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5B28B4" w14:textId="77777777" w:rsidR="008A3B0F" w:rsidRPr="00FE520E" w:rsidRDefault="008A3B0F" w:rsidP="001B1219">
      <w:pPr>
        <w:pStyle w:val="Title"/>
      </w:pPr>
    </w:p>
    <w:p w14:paraId="02356F64" w14:textId="77777777" w:rsidR="00F70A28" w:rsidRPr="00FE520E" w:rsidRDefault="00F70A28" w:rsidP="001B1219"/>
    <w:p w14:paraId="56FEF551" w14:textId="77777777" w:rsidR="008A3B0F" w:rsidRPr="00FE520E" w:rsidRDefault="008A3B0F" w:rsidP="001B1219">
      <w:pPr>
        <w:pStyle w:val="Title"/>
      </w:pPr>
    </w:p>
    <w:p w14:paraId="0E1601CB" w14:textId="77777777" w:rsidR="008A3B0F" w:rsidRPr="00FE520E" w:rsidRDefault="008A3B0F" w:rsidP="001B1219">
      <w:pPr>
        <w:pStyle w:val="Title"/>
      </w:pPr>
    </w:p>
    <w:p w14:paraId="7D4F794C" w14:textId="77777777" w:rsidR="008A3B0F" w:rsidRPr="00FE520E" w:rsidRDefault="008A3B0F" w:rsidP="001B1219">
      <w:pPr>
        <w:pStyle w:val="Title"/>
      </w:pPr>
    </w:p>
    <w:p w14:paraId="6CED4D6C" w14:textId="77777777" w:rsidR="00FE520E" w:rsidRDefault="00FE520E" w:rsidP="001B1219">
      <w:pPr>
        <w:pStyle w:val="Title"/>
      </w:pPr>
    </w:p>
    <w:p w14:paraId="66C008F7" w14:textId="32D644DC" w:rsidR="00FE520E" w:rsidRPr="003C5FB2" w:rsidRDefault="00292E7E" w:rsidP="003C5FB2">
      <w:pPr>
        <w:pStyle w:val="Title"/>
        <w:jc w:val="right"/>
        <w:rPr>
          <w:szCs w:val="36"/>
        </w:rPr>
      </w:pPr>
      <w:r>
        <w:rPr>
          <w:szCs w:val="36"/>
        </w:rPr>
        <w:t>Intel</w:t>
      </w:r>
      <w:r w:rsidRPr="000A2E23">
        <w:rPr>
          <w:szCs w:val="36"/>
          <w:vertAlign w:val="superscript"/>
        </w:rPr>
        <w:t>®</w:t>
      </w:r>
      <w:r>
        <w:rPr>
          <w:szCs w:val="36"/>
        </w:rPr>
        <w:t xml:space="preserve"> </w:t>
      </w:r>
      <w:r w:rsidR="00FE520E" w:rsidRPr="003C5FB2">
        <w:rPr>
          <w:szCs w:val="36"/>
        </w:rPr>
        <w:t>Video Metadata Framework</w:t>
      </w:r>
    </w:p>
    <w:p w14:paraId="7024D8C0" w14:textId="77777777" w:rsidR="00FE520E" w:rsidRPr="003C5FB2" w:rsidRDefault="00AF3D13" w:rsidP="003C5FB2">
      <w:pPr>
        <w:pStyle w:val="Title"/>
        <w:jc w:val="right"/>
        <w:rPr>
          <w:szCs w:val="36"/>
        </w:rPr>
      </w:pPr>
      <w:r>
        <w:rPr>
          <w:szCs w:val="36"/>
        </w:rPr>
        <w:t xml:space="preserve">Functional </w:t>
      </w:r>
      <w:r w:rsidR="00FE520E" w:rsidRPr="003C5FB2">
        <w:rPr>
          <w:szCs w:val="36"/>
        </w:rPr>
        <w:t>Specification</w:t>
      </w:r>
    </w:p>
    <w:p w14:paraId="509C229A" w14:textId="77777777" w:rsidR="00FE520E" w:rsidRDefault="00FE520E" w:rsidP="00AC6A61">
      <w:pPr>
        <w:jc w:val="right"/>
      </w:pPr>
    </w:p>
    <w:p w14:paraId="10E85AAB" w14:textId="77777777" w:rsidR="00FE520E" w:rsidRDefault="00FE520E" w:rsidP="00AC6A61">
      <w:pPr>
        <w:jc w:val="right"/>
      </w:pPr>
    </w:p>
    <w:p w14:paraId="3CEB1B1A" w14:textId="0DA3294E" w:rsidR="00F70A28" w:rsidRPr="003C5FB2" w:rsidRDefault="00F70A28" w:rsidP="00AC6A61">
      <w:pPr>
        <w:jc w:val="right"/>
        <w:rPr>
          <w:rFonts w:ascii="Arial" w:hAnsi="Arial" w:cs="Arial"/>
        </w:rPr>
      </w:pPr>
      <w:r w:rsidRPr="003C5FB2">
        <w:rPr>
          <w:rFonts w:ascii="Arial" w:hAnsi="Arial" w:cs="Arial"/>
        </w:rPr>
        <w:t xml:space="preserve">Version </w:t>
      </w:r>
      <w:r w:rsidR="00CF027E">
        <w:rPr>
          <w:rFonts w:ascii="Arial" w:hAnsi="Arial" w:cs="Arial"/>
        </w:rPr>
        <w:t>2</w:t>
      </w:r>
      <w:r w:rsidR="00292E7E">
        <w:rPr>
          <w:rFonts w:ascii="Arial" w:hAnsi="Arial" w:cs="Arial"/>
        </w:rPr>
        <w:t>.0</w:t>
      </w:r>
    </w:p>
    <w:p w14:paraId="227B8B24" w14:textId="0BE7757F" w:rsidR="00FE520E" w:rsidRPr="003C5FB2" w:rsidRDefault="00CF027E" w:rsidP="00AC6A61">
      <w:pPr>
        <w:jc w:val="right"/>
        <w:rPr>
          <w:rFonts w:ascii="Arial" w:hAnsi="Arial" w:cs="Arial"/>
        </w:rPr>
      </w:pPr>
      <w:r>
        <w:rPr>
          <w:rFonts w:ascii="Arial" w:hAnsi="Arial" w:cs="Arial"/>
        </w:rPr>
        <w:t>December</w:t>
      </w:r>
      <w:r>
        <w:rPr>
          <w:rFonts w:ascii="Arial" w:hAnsi="Arial" w:cs="Arial"/>
        </w:rPr>
        <w:t xml:space="preserve"> </w:t>
      </w:r>
      <w:r>
        <w:rPr>
          <w:rFonts w:ascii="Arial" w:hAnsi="Arial" w:cs="Arial"/>
        </w:rPr>
        <w:t>2</w:t>
      </w:r>
      <w:r w:rsidR="00FE520E" w:rsidRPr="003C5FB2">
        <w:rPr>
          <w:rFonts w:ascii="Arial" w:hAnsi="Arial" w:cs="Arial"/>
        </w:rPr>
        <w:t xml:space="preserve">, </w:t>
      </w:r>
      <w:r w:rsidR="00292E7E" w:rsidRPr="003C5FB2">
        <w:rPr>
          <w:rFonts w:ascii="Arial" w:hAnsi="Arial" w:cs="Arial"/>
        </w:rPr>
        <w:t>201</w:t>
      </w:r>
      <w:r w:rsidR="00292E7E">
        <w:rPr>
          <w:rFonts w:ascii="Arial" w:hAnsi="Arial" w:cs="Arial"/>
        </w:rPr>
        <w:t>4</w:t>
      </w:r>
    </w:p>
    <w:p w14:paraId="78959D9F" w14:textId="77777777" w:rsidR="00FE520E" w:rsidRPr="003C5FB2" w:rsidRDefault="00FE520E" w:rsidP="001B1219">
      <w:pPr>
        <w:rPr>
          <w:rFonts w:ascii="Arial" w:hAnsi="Arial" w:cs="Arial"/>
        </w:rPr>
      </w:pPr>
    </w:p>
    <w:p w14:paraId="1ECCC9C9" w14:textId="77777777" w:rsidR="00FE520E" w:rsidRPr="003C5FB2" w:rsidRDefault="00FE520E" w:rsidP="001B1219">
      <w:pPr>
        <w:rPr>
          <w:rFonts w:ascii="Arial" w:hAnsi="Arial" w:cs="Arial"/>
        </w:rPr>
      </w:pPr>
    </w:p>
    <w:p w14:paraId="3165E296" w14:textId="77777777" w:rsidR="00FE520E" w:rsidRPr="003C5FB2" w:rsidRDefault="00FE520E" w:rsidP="001B1219">
      <w:pPr>
        <w:rPr>
          <w:rFonts w:ascii="Arial" w:hAnsi="Arial" w:cs="Arial"/>
        </w:rPr>
      </w:pPr>
    </w:p>
    <w:p w14:paraId="2CB261AB" w14:textId="77777777" w:rsidR="00FE520E" w:rsidRPr="003C5FB2" w:rsidRDefault="00FE520E" w:rsidP="001B1219">
      <w:pPr>
        <w:rPr>
          <w:rFonts w:ascii="Arial" w:hAnsi="Arial" w:cs="Arial"/>
        </w:rPr>
      </w:pPr>
    </w:p>
    <w:p w14:paraId="5259BA68" w14:textId="77777777" w:rsidR="00FE520E" w:rsidRPr="003C5FB2" w:rsidRDefault="00FE520E" w:rsidP="001B1219">
      <w:pPr>
        <w:rPr>
          <w:rFonts w:ascii="Arial" w:hAnsi="Arial" w:cs="Arial"/>
        </w:rPr>
      </w:pPr>
    </w:p>
    <w:p w14:paraId="57510717" w14:textId="77777777" w:rsidR="00FE520E" w:rsidRPr="003C5FB2" w:rsidRDefault="00FE520E" w:rsidP="001B1219">
      <w:pPr>
        <w:rPr>
          <w:rFonts w:ascii="Arial" w:hAnsi="Arial" w:cs="Arial"/>
        </w:rPr>
      </w:pPr>
    </w:p>
    <w:p w14:paraId="5A89D8FE" w14:textId="77777777" w:rsidR="00FE520E" w:rsidRPr="003C5FB2" w:rsidRDefault="00FE520E" w:rsidP="001B1219">
      <w:pPr>
        <w:rPr>
          <w:rFonts w:ascii="Arial" w:hAnsi="Arial" w:cs="Arial"/>
        </w:rPr>
      </w:pPr>
    </w:p>
    <w:p w14:paraId="755667BB" w14:textId="77777777" w:rsidR="00FE520E" w:rsidRPr="003C5FB2" w:rsidRDefault="00FE520E" w:rsidP="001B1219">
      <w:pPr>
        <w:rPr>
          <w:rFonts w:ascii="Arial" w:hAnsi="Arial" w:cs="Arial"/>
        </w:rPr>
      </w:pPr>
    </w:p>
    <w:p w14:paraId="0ED65A83" w14:textId="77777777" w:rsidR="00FE520E" w:rsidRPr="003C5FB2" w:rsidRDefault="00FE520E" w:rsidP="001B1219">
      <w:pPr>
        <w:rPr>
          <w:rFonts w:ascii="Arial" w:hAnsi="Arial" w:cs="Arial"/>
        </w:rPr>
      </w:pPr>
    </w:p>
    <w:p w14:paraId="505B0484" w14:textId="77777777" w:rsidR="00FE520E" w:rsidRPr="003C5FB2" w:rsidRDefault="00FE520E" w:rsidP="001B1219">
      <w:pPr>
        <w:rPr>
          <w:rFonts w:ascii="Arial" w:hAnsi="Arial" w:cs="Arial"/>
        </w:rPr>
      </w:pPr>
    </w:p>
    <w:p w14:paraId="4EC92D3E" w14:textId="77777777" w:rsidR="00FE520E" w:rsidRPr="003C5FB2" w:rsidRDefault="00FE520E" w:rsidP="001B1219">
      <w:pPr>
        <w:rPr>
          <w:rFonts w:ascii="Arial" w:hAnsi="Arial" w:cs="Arial"/>
        </w:rPr>
      </w:pPr>
    </w:p>
    <w:p w14:paraId="16D995F1" w14:textId="77777777" w:rsidR="00FE520E" w:rsidRPr="003C5FB2" w:rsidRDefault="00FE520E" w:rsidP="001B1219">
      <w:pPr>
        <w:rPr>
          <w:rFonts w:ascii="Arial" w:hAnsi="Arial" w:cs="Arial"/>
        </w:rPr>
      </w:pPr>
    </w:p>
    <w:p w14:paraId="345A000A" w14:textId="77777777" w:rsidR="00FE520E" w:rsidRPr="003C5FB2" w:rsidRDefault="00FE520E" w:rsidP="001B1219">
      <w:pPr>
        <w:rPr>
          <w:rFonts w:ascii="Arial" w:hAnsi="Arial" w:cs="Arial"/>
        </w:rPr>
      </w:pPr>
    </w:p>
    <w:p w14:paraId="7BC05007" w14:textId="77777777" w:rsidR="00FE520E" w:rsidRPr="003C5FB2" w:rsidRDefault="00FE520E" w:rsidP="001B1219">
      <w:pPr>
        <w:rPr>
          <w:rFonts w:ascii="Arial" w:hAnsi="Arial" w:cs="Arial"/>
        </w:rPr>
      </w:pPr>
    </w:p>
    <w:p w14:paraId="1BCB18ED" w14:textId="77777777" w:rsidR="00FE520E" w:rsidRPr="003C5FB2" w:rsidRDefault="00FE520E" w:rsidP="001B1219">
      <w:pPr>
        <w:rPr>
          <w:rFonts w:ascii="Arial" w:hAnsi="Arial" w:cs="Arial"/>
        </w:rPr>
      </w:pPr>
    </w:p>
    <w:p w14:paraId="598803A7" w14:textId="43771B3D" w:rsidR="00FE520E" w:rsidRPr="003C5FB2" w:rsidRDefault="00FE520E" w:rsidP="00AC6A61">
      <w:pPr>
        <w:jc w:val="right"/>
        <w:rPr>
          <w:rFonts w:ascii="Arial" w:hAnsi="Arial" w:cs="Arial"/>
          <w:b/>
        </w:rPr>
      </w:pPr>
      <w:r w:rsidRPr="003C5FB2">
        <w:rPr>
          <w:rFonts w:ascii="Arial" w:hAnsi="Arial" w:cs="Arial"/>
          <w:b/>
        </w:rPr>
        <w:t>Intel</w:t>
      </w:r>
      <w:r w:rsidR="00292E7E" w:rsidRPr="00106C87">
        <w:rPr>
          <w:szCs w:val="36"/>
          <w:vertAlign w:val="superscript"/>
        </w:rPr>
        <w:t>®</w:t>
      </w:r>
      <w:r w:rsidRPr="003C5FB2">
        <w:rPr>
          <w:rFonts w:ascii="Arial" w:hAnsi="Arial" w:cs="Arial"/>
          <w:b/>
        </w:rPr>
        <w:t xml:space="preserve"> Corporation</w:t>
      </w:r>
    </w:p>
    <w:p w14:paraId="5201096A" w14:textId="77777777" w:rsidR="00FE520E" w:rsidRDefault="00FE520E" w:rsidP="001B1219"/>
    <w:p w14:paraId="0CD308FE" w14:textId="77777777" w:rsidR="00EB1969" w:rsidRDefault="00EB1969" w:rsidP="001B1219"/>
    <w:p w14:paraId="170CB7D1" w14:textId="77777777" w:rsidR="00A16E0E" w:rsidRDefault="00EB1969" w:rsidP="001B1219">
      <w:r>
        <w:br w:type="page"/>
      </w:r>
    </w:p>
    <w:p w14:paraId="5DF48199" w14:textId="77777777" w:rsidR="00A16E0E" w:rsidRDefault="00A16E0E" w:rsidP="001B1219"/>
    <w:p w14:paraId="081CBF06" w14:textId="77777777" w:rsidR="00FC3AB6" w:rsidRPr="00E86321" w:rsidRDefault="00FC3AB6" w:rsidP="00AC6A61">
      <w:pPr>
        <w:jc w:val="center"/>
        <w:rPr>
          <w:b/>
          <w:sz w:val="24"/>
        </w:rPr>
      </w:pPr>
      <w:r w:rsidRPr="00E86321">
        <w:rPr>
          <w:b/>
          <w:sz w:val="24"/>
        </w:rPr>
        <w:t>Revision History</w:t>
      </w:r>
    </w:p>
    <w:p w14:paraId="51D906FF" w14:textId="77777777" w:rsidR="00D0113D" w:rsidRPr="00D0113D" w:rsidRDefault="00D0113D" w:rsidP="001B1219"/>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FC3AB6" w14:paraId="66194D9F" w14:textId="77777777" w:rsidTr="00F70A28">
        <w:tc>
          <w:tcPr>
            <w:tcW w:w="2304" w:type="dxa"/>
          </w:tcPr>
          <w:p w14:paraId="0DEE38DC" w14:textId="77777777" w:rsidR="00FC3AB6" w:rsidRPr="00E86321" w:rsidRDefault="00FC3AB6" w:rsidP="001B1219">
            <w:pPr>
              <w:pStyle w:val="Tabletext"/>
              <w:rPr>
                <w:b/>
              </w:rPr>
            </w:pPr>
            <w:r w:rsidRPr="00E86321">
              <w:rPr>
                <w:b/>
              </w:rPr>
              <w:t>Date</w:t>
            </w:r>
          </w:p>
        </w:tc>
        <w:tc>
          <w:tcPr>
            <w:tcW w:w="1152" w:type="dxa"/>
          </w:tcPr>
          <w:p w14:paraId="070809B2" w14:textId="77777777" w:rsidR="00FC3AB6" w:rsidRPr="00E86321" w:rsidRDefault="00FC3AB6" w:rsidP="001B1219">
            <w:pPr>
              <w:pStyle w:val="Tabletext"/>
              <w:rPr>
                <w:b/>
              </w:rPr>
            </w:pPr>
            <w:r w:rsidRPr="00E86321">
              <w:rPr>
                <w:b/>
              </w:rPr>
              <w:t>Version</w:t>
            </w:r>
          </w:p>
        </w:tc>
        <w:tc>
          <w:tcPr>
            <w:tcW w:w="3744" w:type="dxa"/>
          </w:tcPr>
          <w:p w14:paraId="5A68A6DD" w14:textId="77777777" w:rsidR="00FC3AB6" w:rsidRPr="00E86321" w:rsidRDefault="00FC3AB6" w:rsidP="001B1219">
            <w:pPr>
              <w:pStyle w:val="Tabletext"/>
              <w:rPr>
                <w:b/>
              </w:rPr>
            </w:pPr>
            <w:r w:rsidRPr="00E86321">
              <w:rPr>
                <w:b/>
              </w:rPr>
              <w:t>Description</w:t>
            </w:r>
          </w:p>
        </w:tc>
        <w:tc>
          <w:tcPr>
            <w:tcW w:w="2304" w:type="dxa"/>
          </w:tcPr>
          <w:p w14:paraId="7BD644C6" w14:textId="77777777" w:rsidR="00FC3AB6" w:rsidRPr="00E86321" w:rsidRDefault="00FC3AB6" w:rsidP="001B1219">
            <w:pPr>
              <w:pStyle w:val="Tabletext"/>
              <w:rPr>
                <w:b/>
              </w:rPr>
            </w:pPr>
            <w:r w:rsidRPr="00E86321">
              <w:rPr>
                <w:b/>
              </w:rPr>
              <w:t>Author</w:t>
            </w:r>
          </w:p>
        </w:tc>
      </w:tr>
      <w:tr w:rsidR="00FC3AB6" w14:paraId="00713260" w14:textId="77777777" w:rsidTr="00F70A28">
        <w:tc>
          <w:tcPr>
            <w:tcW w:w="2304" w:type="dxa"/>
          </w:tcPr>
          <w:p w14:paraId="73C3C9F7" w14:textId="77777777" w:rsidR="00FC3AB6" w:rsidRDefault="00F70A28" w:rsidP="00AF3D13">
            <w:pPr>
              <w:pStyle w:val="Tabletext"/>
              <w:rPr>
                <w:lang w:val="en-AU"/>
              </w:rPr>
            </w:pPr>
            <w:r>
              <w:rPr>
                <w:lang w:val="en-AU"/>
              </w:rPr>
              <w:t>2013-10-</w:t>
            </w:r>
            <w:r w:rsidR="00375E81">
              <w:rPr>
                <w:lang w:val="en-AU"/>
              </w:rPr>
              <w:t>3</w:t>
            </w:r>
            <w:r w:rsidR="00AF3D13">
              <w:rPr>
                <w:rFonts w:hint="eastAsia"/>
                <w:lang w:val="en-AU" w:eastAsia="zh-CN"/>
              </w:rPr>
              <w:t>1</w:t>
            </w:r>
          </w:p>
        </w:tc>
        <w:tc>
          <w:tcPr>
            <w:tcW w:w="1152" w:type="dxa"/>
          </w:tcPr>
          <w:p w14:paraId="3927F693" w14:textId="77777777" w:rsidR="00FC3AB6" w:rsidRDefault="00FC3AB6" w:rsidP="001B1219">
            <w:pPr>
              <w:pStyle w:val="Tabletext"/>
              <w:rPr>
                <w:lang w:val="en-AU"/>
              </w:rPr>
            </w:pPr>
            <w:r>
              <w:rPr>
                <w:lang w:val="en-AU"/>
              </w:rPr>
              <w:t>0.</w:t>
            </w:r>
            <w:r w:rsidR="00FE520E">
              <w:rPr>
                <w:lang w:val="en-AU"/>
              </w:rPr>
              <w:t>1</w:t>
            </w:r>
          </w:p>
        </w:tc>
        <w:tc>
          <w:tcPr>
            <w:tcW w:w="3744" w:type="dxa"/>
          </w:tcPr>
          <w:p w14:paraId="4D2B4A55" w14:textId="77777777" w:rsidR="00FC3AB6" w:rsidRDefault="00FE520E" w:rsidP="001B1219">
            <w:pPr>
              <w:pStyle w:val="Tabletext"/>
              <w:rPr>
                <w:lang w:val="fr-FR"/>
              </w:rPr>
            </w:pPr>
            <w:r>
              <w:t>Created.</w:t>
            </w:r>
          </w:p>
        </w:tc>
        <w:tc>
          <w:tcPr>
            <w:tcW w:w="2304" w:type="dxa"/>
          </w:tcPr>
          <w:p w14:paraId="10CF6C0F" w14:textId="77777777" w:rsidR="00FC3AB6" w:rsidRDefault="003C5FB2" w:rsidP="003C5FB2">
            <w:pPr>
              <w:pStyle w:val="Tabletext"/>
              <w:rPr>
                <w:lang w:val="fr-FR"/>
              </w:rPr>
            </w:pPr>
            <w:r>
              <w:rPr>
                <w:lang w:val="fr-FR"/>
              </w:rPr>
              <w:t>Intel Corporation.</w:t>
            </w:r>
          </w:p>
        </w:tc>
      </w:tr>
      <w:tr w:rsidR="005C6244" w14:paraId="5E7739C6" w14:textId="77777777" w:rsidTr="00F70A28">
        <w:tc>
          <w:tcPr>
            <w:tcW w:w="2304" w:type="dxa"/>
          </w:tcPr>
          <w:p w14:paraId="683E2463" w14:textId="326A9D0F" w:rsidR="005C6244" w:rsidRDefault="004117F2" w:rsidP="00AF3D13">
            <w:pPr>
              <w:pStyle w:val="Tabletext"/>
              <w:rPr>
                <w:lang w:val="en-AU"/>
              </w:rPr>
            </w:pPr>
            <w:r>
              <w:rPr>
                <w:lang w:val="en-AU"/>
              </w:rPr>
              <w:t>201</w:t>
            </w:r>
            <w:r w:rsidR="00CF027E">
              <w:rPr>
                <w:lang w:val="en-AU"/>
              </w:rPr>
              <w:t>4</w:t>
            </w:r>
            <w:r>
              <w:rPr>
                <w:lang w:val="en-AU"/>
              </w:rPr>
              <w:t>-</w:t>
            </w:r>
            <w:r w:rsidR="00CF027E">
              <w:rPr>
                <w:lang w:val="en-AU"/>
              </w:rPr>
              <w:t>01</w:t>
            </w:r>
            <w:r>
              <w:rPr>
                <w:lang w:val="en-AU"/>
              </w:rPr>
              <w:t>-05</w:t>
            </w:r>
          </w:p>
        </w:tc>
        <w:tc>
          <w:tcPr>
            <w:tcW w:w="1152" w:type="dxa"/>
          </w:tcPr>
          <w:p w14:paraId="3306C7ED" w14:textId="1B38664A" w:rsidR="005C6244" w:rsidRDefault="00CF027E" w:rsidP="001B1219">
            <w:pPr>
              <w:pStyle w:val="Tabletext"/>
              <w:rPr>
                <w:lang w:val="en-AU"/>
              </w:rPr>
            </w:pPr>
            <w:bookmarkStart w:id="0" w:name="_GoBack"/>
            <w:bookmarkEnd w:id="0"/>
            <w:r>
              <w:rPr>
                <w:lang w:val="en-AU"/>
              </w:rPr>
              <w:t>1.0</w:t>
            </w:r>
          </w:p>
        </w:tc>
        <w:tc>
          <w:tcPr>
            <w:tcW w:w="3744" w:type="dxa"/>
          </w:tcPr>
          <w:p w14:paraId="2630A066" w14:textId="62F6935B" w:rsidR="005C6244" w:rsidRDefault="00CF027E" w:rsidP="00CF027E">
            <w:pPr>
              <w:pStyle w:val="Tabletext"/>
            </w:pPr>
            <w:r>
              <w:t>Updated for VMF 1.0 release.</w:t>
            </w:r>
          </w:p>
        </w:tc>
        <w:tc>
          <w:tcPr>
            <w:tcW w:w="2304" w:type="dxa"/>
          </w:tcPr>
          <w:p w14:paraId="32861F9B" w14:textId="77777777" w:rsidR="005C6244" w:rsidRDefault="005C6244" w:rsidP="003C5FB2">
            <w:pPr>
              <w:pStyle w:val="Tabletext"/>
              <w:rPr>
                <w:lang w:val="fr-FR"/>
              </w:rPr>
            </w:pPr>
            <w:r>
              <w:rPr>
                <w:lang w:val="fr-FR"/>
              </w:rPr>
              <w:t>Intel Corporation.</w:t>
            </w:r>
          </w:p>
        </w:tc>
      </w:tr>
      <w:tr w:rsidR="00292E7E" w14:paraId="4CA8A38C" w14:textId="77777777" w:rsidTr="00F70A28">
        <w:tc>
          <w:tcPr>
            <w:tcW w:w="2304" w:type="dxa"/>
          </w:tcPr>
          <w:p w14:paraId="28039ED9" w14:textId="307DA53A" w:rsidR="00292E7E" w:rsidRDefault="00292E7E" w:rsidP="00AF3D13">
            <w:pPr>
              <w:pStyle w:val="Tabletext"/>
              <w:rPr>
                <w:lang w:val="en-AU"/>
              </w:rPr>
            </w:pPr>
            <w:r>
              <w:rPr>
                <w:lang w:val="en-AU"/>
              </w:rPr>
              <w:t>2014-1</w:t>
            </w:r>
            <w:r w:rsidR="00CF027E">
              <w:rPr>
                <w:lang w:val="en-AU"/>
              </w:rPr>
              <w:t>2</w:t>
            </w:r>
            <w:r>
              <w:rPr>
                <w:lang w:val="en-AU"/>
              </w:rPr>
              <w:t>-0</w:t>
            </w:r>
            <w:r w:rsidR="00CF027E">
              <w:rPr>
                <w:lang w:val="en-AU"/>
              </w:rPr>
              <w:t>2</w:t>
            </w:r>
          </w:p>
        </w:tc>
        <w:tc>
          <w:tcPr>
            <w:tcW w:w="1152" w:type="dxa"/>
          </w:tcPr>
          <w:p w14:paraId="2DF1BEFA" w14:textId="2880022C" w:rsidR="00292E7E" w:rsidRDefault="00CF027E" w:rsidP="001B1219">
            <w:pPr>
              <w:pStyle w:val="Tabletext"/>
              <w:rPr>
                <w:lang w:val="en-AU"/>
              </w:rPr>
            </w:pPr>
            <w:r>
              <w:rPr>
                <w:lang w:val="en-AU"/>
              </w:rPr>
              <w:t>2</w:t>
            </w:r>
            <w:r w:rsidR="00292E7E">
              <w:rPr>
                <w:lang w:val="en-AU"/>
              </w:rPr>
              <w:t>.0</w:t>
            </w:r>
          </w:p>
        </w:tc>
        <w:tc>
          <w:tcPr>
            <w:tcW w:w="3744" w:type="dxa"/>
          </w:tcPr>
          <w:p w14:paraId="2E3855FD" w14:textId="51E00BFA" w:rsidR="00292E7E" w:rsidRDefault="00292E7E" w:rsidP="005C6244">
            <w:pPr>
              <w:pStyle w:val="Tabletext"/>
            </w:pPr>
            <w:r>
              <w:t xml:space="preserve">Updated for VMF </w:t>
            </w:r>
            <w:r w:rsidR="00CF027E">
              <w:t>2</w:t>
            </w:r>
            <w:r>
              <w:t>.0 release.</w:t>
            </w:r>
          </w:p>
        </w:tc>
        <w:tc>
          <w:tcPr>
            <w:tcW w:w="2304" w:type="dxa"/>
          </w:tcPr>
          <w:p w14:paraId="4247843B" w14:textId="6A9B6D61" w:rsidR="00292E7E" w:rsidRDefault="00292E7E" w:rsidP="003C5FB2">
            <w:pPr>
              <w:pStyle w:val="Tabletext"/>
              <w:rPr>
                <w:lang w:val="fr-FR"/>
              </w:rPr>
            </w:pPr>
            <w:r>
              <w:rPr>
                <w:lang w:val="fr-FR"/>
              </w:rPr>
              <w:t>Intel Corporation.</w:t>
            </w:r>
          </w:p>
        </w:tc>
      </w:tr>
    </w:tbl>
    <w:p w14:paraId="11A645D3" w14:textId="77777777" w:rsidR="00FC3AB6" w:rsidRPr="005C7518" w:rsidRDefault="00FC3AB6" w:rsidP="001B1219"/>
    <w:p w14:paraId="32D164EE" w14:textId="77777777" w:rsidR="00536748" w:rsidRDefault="00FC3AB6" w:rsidP="001B1219">
      <w:r>
        <w:br w:type="page"/>
      </w:r>
    </w:p>
    <w:p w14:paraId="2619C30F" w14:textId="77777777" w:rsidR="00EB1969" w:rsidRPr="00AC6A61" w:rsidRDefault="00EB1969" w:rsidP="00AC6A61">
      <w:pPr>
        <w:jc w:val="center"/>
        <w:rPr>
          <w:b/>
          <w:sz w:val="28"/>
        </w:rPr>
      </w:pPr>
      <w:r w:rsidRPr="00AC6A61">
        <w:rPr>
          <w:b/>
          <w:sz w:val="28"/>
        </w:rPr>
        <w:lastRenderedPageBreak/>
        <w:t>Table of Contents</w:t>
      </w:r>
    </w:p>
    <w:p w14:paraId="455CE84F" w14:textId="77777777" w:rsidR="00536748" w:rsidRPr="00CD32E8" w:rsidRDefault="00536748" w:rsidP="001B1219"/>
    <w:p w14:paraId="36966768" w14:textId="77777777" w:rsidR="00B725A1" w:rsidRDefault="002A6DBE">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r>
        <w:fldChar w:fldCharType="begin"/>
      </w:r>
      <w:r>
        <w:instrText xml:space="preserve"> TOC \o "1-3" \h \z \u </w:instrText>
      </w:r>
      <w:r>
        <w:fldChar w:fldCharType="separate"/>
      </w:r>
      <w:hyperlink w:anchor="_Toc371422677" w:history="1">
        <w:r w:rsidR="00B725A1" w:rsidRPr="000252E8">
          <w:rPr>
            <w:rStyle w:val="Hyperlink"/>
            <w:noProof/>
          </w:rPr>
          <w:t>1.</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Introduction</w:t>
        </w:r>
        <w:r w:rsidR="00B725A1">
          <w:rPr>
            <w:noProof/>
            <w:webHidden/>
          </w:rPr>
          <w:tab/>
        </w:r>
        <w:r w:rsidR="00B725A1">
          <w:rPr>
            <w:noProof/>
            <w:webHidden/>
          </w:rPr>
          <w:fldChar w:fldCharType="begin"/>
        </w:r>
        <w:r w:rsidR="00B725A1">
          <w:rPr>
            <w:noProof/>
            <w:webHidden/>
          </w:rPr>
          <w:instrText xml:space="preserve"> PAGEREF _Toc371422677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14:paraId="4309C74A"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78" w:history="1">
        <w:r w:rsidR="00B725A1" w:rsidRPr="000252E8">
          <w:rPr>
            <w:rStyle w:val="Hyperlink"/>
            <w:noProof/>
          </w:rPr>
          <w:t>1.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Purpose</w:t>
        </w:r>
        <w:r w:rsidR="00B725A1">
          <w:rPr>
            <w:noProof/>
            <w:webHidden/>
          </w:rPr>
          <w:tab/>
        </w:r>
        <w:r w:rsidR="00B725A1">
          <w:rPr>
            <w:noProof/>
            <w:webHidden/>
          </w:rPr>
          <w:fldChar w:fldCharType="begin"/>
        </w:r>
        <w:r w:rsidR="00B725A1">
          <w:rPr>
            <w:noProof/>
            <w:webHidden/>
          </w:rPr>
          <w:instrText xml:space="preserve"> PAGEREF _Toc371422678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14:paraId="692F38CC"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79" w:history="1">
        <w:r w:rsidR="00B725A1" w:rsidRPr="000252E8">
          <w:rPr>
            <w:rStyle w:val="Hyperlink"/>
            <w:noProof/>
          </w:rPr>
          <w:t>1.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Scope</w:t>
        </w:r>
        <w:r w:rsidR="00B725A1">
          <w:rPr>
            <w:noProof/>
            <w:webHidden/>
          </w:rPr>
          <w:tab/>
        </w:r>
        <w:r w:rsidR="00B725A1">
          <w:rPr>
            <w:noProof/>
            <w:webHidden/>
          </w:rPr>
          <w:fldChar w:fldCharType="begin"/>
        </w:r>
        <w:r w:rsidR="00B725A1">
          <w:rPr>
            <w:noProof/>
            <w:webHidden/>
          </w:rPr>
          <w:instrText xml:space="preserve"> PAGEREF _Toc371422679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14:paraId="53A2DEEC"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0" w:history="1">
        <w:r w:rsidR="00B725A1" w:rsidRPr="000252E8">
          <w:rPr>
            <w:rStyle w:val="Hyperlink"/>
            <w:noProof/>
          </w:rPr>
          <w:t>1.3</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Definitions, Acronyms and Abbreviations</w:t>
        </w:r>
        <w:r w:rsidR="00B725A1">
          <w:rPr>
            <w:noProof/>
            <w:webHidden/>
          </w:rPr>
          <w:tab/>
        </w:r>
        <w:r w:rsidR="00B725A1">
          <w:rPr>
            <w:noProof/>
            <w:webHidden/>
          </w:rPr>
          <w:fldChar w:fldCharType="begin"/>
        </w:r>
        <w:r w:rsidR="00B725A1">
          <w:rPr>
            <w:noProof/>
            <w:webHidden/>
          </w:rPr>
          <w:instrText xml:space="preserve"> PAGEREF _Toc371422680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14:paraId="2A4EE465"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1" w:history="1">
        <w:r w:rsidR="00B725A1" w:rsidRPr="000252E8">
          <w:rPr>
            <w:rStyle w:val="Hyperlink"/>
            <w:noProof/>
          </w:rPr>
          <w:t>1.4</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References</w:t>
        </w:r>
        <w:r w:rsidR="00B725A1">
          <w:rPr>
            <w:noProof/>
            <w:webHidden/>
          </w:rPr>
          <w:tab/>
        </w:r>
        <w:r w:rsidR="00B725A1">
          <w:rPr>
            <w:noProof/>
            <w:webHidden/>
          </w:rPr>
          <w:fldChar w:fldCharType="begin"/>
        </w:r>
        <w:r w:rsidR="00B725A1">
          <w:rPr>
            <w:noProof/>
            <w:webHidden/>
          </w:rPr>
          <w:instrText xml:space="preserve"> PAGEREF _Toc371422681 \h </w:instrText>
        </w:r>
        <w:r w:rsidR="00B725A1">
          <w:rPr>
            <w:noProof/>
            <w:webHidden/>
          </w:rPr>
        </w:r>
        <w:r w:rsidR="00B725A1">
          <w:rPr>
            <w:noProof/>
            <w:webHidden/>
          </w:rPr>
          <w:fldChar w:fldCharType="separate"/>
        </w:r>
        <w:r w:rsidR="00BA7E27">
          <w:rPr>
            <w:noProof/>
            <w:webHidden/>
          </w:rPr>
          <w:t>5</w:t>
        </w:r>
        <w:r w:rsidR="00B725A1">
          <w:rPr>
            <w:noProof/>
            <w:webHidden/>
          </w:rPr>
          <w:fldChar w:fldCharType="end"/>
        </w:r>
      </w:hyperlink>
    </w:p>
    <w:p w14:paraId="2F9CB64F" w14:textId="77777777" w:rsidR="00B725A1" w:rsidRDefault="00702672">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hyperlink w:anchor="_Toc371422682" w:history="1">
        <w:r w:rsidR="00B725A1" w:rsidRPr="000252E8">
          <w:rPr>
            <w:rStyle w:val="Hyperlink"/>
            <w:noProof/>
          </w:rPr>
          <w:t>2.</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Requirements</w:t>
        </w:r>
        <w:r w:rsidR="00B725A1">
          <w:rPr>
            <w:noProof/>
            <w:webHidden/>
          </w:rPr>
          <w:tab/>
        </w:r>
        <w:r w:rsidR="00B725A1">
          <w:rPr>
            <w:noProof/>
            <w:webHidden/>
          </w:rPr>
          <w:fldChar w:fldCharType="begin"/>
        </w:r>
        <w:r w:rsidR="00B725A1">
          <w:rPr>
            <w:noProof/>
            <w:webHidden/>
          </w:rPr>
          <w:instrText xml:space="preserve"> PAGEREF _Toc371422682 \h </w:instrText>
        </w:r>
        <w:r w:rsidR="00B725A1">
          <w:rPr>
            <w:noProof/>
            <w:webHidden/>
          </w:rPr>
        </w:r>
        <w:r w:rsidR="00B725A1">
          <w:rPr>
            <w:noProof/>
            <w:webHidden/>
          </w:rPr>
          <w:fldChar w:fldCharType="separate"/>
        </w:r>
        <w:r w:rsidR="00BA7E27">
          <w:rPr>
            <w:noProof/>
            <w:webHidden/>
          </w:rPr>
          <w:t>6</w:t>
        </w:r>
        <w:r w:rsidR="00B725A1">
          <w:rPr>
            <w:noProof/>
            <w:webHidden/>
          </w:rPr>
          <w:fldChar w:fldCharType="end"/>
        </w:r>
      </w:hyperlink>
    </w:p>
    <w:p w14:paraId="2A0AB058"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3" w:history="1">
        <w:r w:rsidR="00B725A1" w:rsidRPr="000252E8">
          <w:rPr>
            <w:rStyle w:val="Hyperlink"/>
            <w:noProof/>
          </w:rPr>
          <w:t>2.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System Requirements</w:t>
        </w:r>
        <w:r w:rsidR="00B725A1">
          <w:rPr>
            <w:noProof/>
            <w:webHidden/>
          </w:rPr>
          <w:tab/>
        </w:r>
        <w:r w:rsidR="00B725A1">
          <w:rPr>
            <w:noProof/>
            <w:webHidden/>
          </w:rPr>
          <w:fldChar w:fldCharType="begin"/>
        </w:r>
        <w:r w:rsidR="00B725A1">
          <w:rPr>
            <w:noProof/>
            <w:webHidden/>
          </w:rPr>
          <w:instrText xml:space="preserve"> PAGEREF _Toc371422683 \h </w:instrText>
        </w:r>
        <w:r w:rsidR="00B725A1">
          <w:rPr>
            <w:noProof/>
            <w:webHidden/>
          </w:rPr>
        </w:r>
        <w:r w:rsidR="00B725A1">
          <w:rPr>
            <w:noProof/>
            <w:webHidden/>
          </w:rPr>
          <w:fldChar w:fldCharType="separate"/>
        </w:r>
        <w:r w:rsidR="00BA7E27">
          <w:rPr>
            <w:noProof/>
            <w:webHidden/>
          </w:rPr>
          <w:t>6</w:t>
        </w:r>
        <w:r w:rsidR="00B725A1">
          <w:rPr>
            <w:noProof/>
            <w:webHidden/>
          </w:rPr>
          <w:fldChar w:fldCharType="end"/>
        </w:r>
      </w:hyperlink>
    </w:p>
    <w:p w14:paraId="771BE9EC"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4" w:history="1">
        <w:r w:rsidR="00B725A1" w:rsidRPr="000252E8">
          <w:rPr>
            <w:rStyle w:val="Hyperlink"/>
            <w:noProof/>
          </w:rPr>
          <w:t>2.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C++ Compiler and Standard</w:t>
        </w:r>
        <w:r w:rsidR="00B725A1">
          <w:rPr>
            <w:noProof/>
            <w:webHidden/>
          </w:rPr>
          <w:tab/>
        </w:r>
        <w:r w:rsidR="00B725A1">
          <w:rPr>
            <w:noProof/>
            <w:webHidden/>
          </w:rPr>
          <w:fldChar w:fldCharType="begin"/>
        </w:r>
        <w:r w:rsidR="00B725A1">
          <w:rPr>
            <w:noProof/>
            <w:webHidden/>
          </w:rPr>
          <w:instrText xml:space="preserve"> PAGEREF _Toc371422684 \h </w:instrText>
        </w:r>
        <w:r w:rsidR="00B725A1">
          <w:rPr>
            <w:noProof/>
            <w:webHidden/>
          </w:rPr>
        </w:r>
        <w:r w:rsidR="00B725A1">
          <w:rPr>
            <w:noProof/>
            <w:webHidden/>
          </w:rPr>
          <w:fldChar w:fldCharType="separate"/>
        </w:r>
        <w:r w:rsidR="00BA7E27">
          <w:rPr>
            <w:noProof/>
            <w:webHidden/>
          </w:rPr>
          <w:t>6</w:t>
        </w:r>
        <w:r w:rsidR="00B725A1">
          <w:rPr>
            <w:noProof/>
            <w:webHidden/>
          </w:rPr>
          <w:fldChar w:fldCharType="end"/>
        </w:r>
      </w:hyperlink>
    </w:p>
    <w:p w14:paraId="04E9E74B" w14:textId="77777777" w:rsidR="00B725A1" w:rsidRDefault="00702672">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hyperlink w:anchor="_Toc371422685" w:history="1">
        <w:r w:rsidR="00B725A1" w:rsidRPr="000252E8">
          <w:rPr>
            <w:rStyle w:val="Hyperlink"/>
            <w:noProof/>
          </w:rPr>
          <w:t>3.</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Overview</w:t>
        </w:r>
        <w:r w:rsidR="00B725A1">
          <w:rPr>
            <w:noProof/>
            <w:webHidden/>
          </w:rPr>
          <w:tab/>
        </w:r>
        <w:r w:rsidR="00B725A1">
          <w:rPr>
            <w:noProof/>
            <w:webHidden/>
          </w:rPr>
          <w:fldChar w:fldCharType="begin"/>
        </w:r>
        <w:r w:rsidR="00B725A1">
          <w:rPr>
            <w:noProof/>
            <w:webHidden/>
          </w:rPr>
          <w:instrText xml:space="preserve"> PAGEREF _Toc371422685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14:paraId="1C5AD2BC"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86" w:history="1">
        <w:r w:rsidR="00B725A1" w:rsidRPr="000252E8">
          <w:rPr>
            <w:rStyle w:val="Hyperlink"/>
            <w:noProof/>
          </w:rPr>
          <w:t>3.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Features</w:t>
        </w:r>
        <w:r w:rsidR="00B725A1">
          <w:rPr>
            <w:noProof/>
            <w:webHidden/>
          </w:rPr>
          <w:tab/>
        </w:r>
        <w:r w:rsidR="00B725A1">
          <w:rPr>
            <w:noProof/>
            <w:webHidden/>
          </w:rPr>
          <w:fldChar w:fldCharType="begin"/>
        </w:r>
        <w:r w:rsidR="00B725A1">
          <w:rPr>
            <w:noProof/>
            <w:webHidden/>
          </w:rPr>
          <w:instrText xml:space="preserve"> PAGEREF _Toc371422686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14:paraId="63532965"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87" w:history="1">
        <w:r w:rsidR="00B725A1" w:rsidRPr="000252E8">
          <w:rPr>
            <w:rStyle w:val="Hyperlink"/>
            <w:noProof/>
          </w:rPr>
          <w:t>3.1.1</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Definition and Creation</w:t>
        </w:r>
        <w:r w:rsidR="00B725A1">
          <w:rPr>
            <w:noProof/>
            <w:webHidden/>
          </w:rPr>
          <w:tab/>
        </w:r>
        <w:r w:rsidR="00B725A1">
          <w:rPr>
            <w:noProof/>
            <w:webHidden/>
          </w:rPr>
          <w:fldChar w:fldCharType="begin"/>
        </w:r>
        <w:r w:rsidR="00B725A1">
          <w:rPr>
            <w:noProof/>
            <w:webHidden/>
          </w:rPr>
          <w:instrText xml:space="preserve"> PAGEREF _Toc371422687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14:paraId="08680340"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88" w:history="1">
        <w:r w:rsidR="00B725A1" w:rsidRPr="000252E8">
          <w:rPr>
            <w:rStyle w:val="Hyperlink"/>
            <w:noProof/>
          </w:rPr>
          <w:t>3.1.2</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aving and Loading</w:t>
        </w:r>
        <w:r w:rsidR="00B725A1">
          <w:rPr>
            <w:noProof/>
            <w:webHidden/>
          </w:rPr>
          <w:tab/>
        </w:r>
        <w:r w:rsidR="00B725A1">
          <w:rPr>
            <w:noProof/>
            <w:webHidden/>
          </w:rPr>
          <w:fldChar w:fldCharType="begin"/>
        </w:r>
        <w:r w:rsidR="00B725A1">
          <w:rPr>
            <w:noProof/>
            <w:webHidden/>
          </w:rPr>
          <w:instrText xml:space="preserve"> PAGEREF _Toc371422688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14:paraId="195175E2"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89" w:history="1">
        <w:r w:rsidR="00B725A1" w:rsidRPr="000252E8">
          <w:rPr>
            <w:rStyle w:val="Hyperlink"/>
            <w:noProof/>
          </w:rPr>
          <w:t>3.1.3</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Querying</w:t>
        </w:r>
        <w:r w:rsidR="00B725A1">
          <w:rPr>
            <w:noProof/>
            <w:webHidden/>
          </w:rPr>
          <w:tab/>
        </w:r>
        <w:r w:rsidR="00B725A1">
          <w:rPr>
            <w:noProof/>
            <w:webHidden/>
          </w:rPr>
          <w:fldChar w:fldCharType="begin"/>
        </w:r>
        <w:r w:rsidR="00B725A1">
          <w:rPr>
            <w:noProof/>
            <w:webHidden/>
          </w:rPr>
          <w:instrText xml:space="preserve"> PAGEREF _Toc371422689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14:paraId="65242B74"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0" w:history="1">
        <w:r w:rsidR="00B725A1" w:rsidRPr="000252E8">
          <w:rPr>
            <w:rStyle w:val="Hyperlink"/>
            <w:noProof/>
          </w:rPr>
          <w:t>3.1.4</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hifting and Merging</w:t>
        </w:r>
        <w:r w:rsidR="00B725A1">
          <w:rPr>
            <w:noProof/>
            <w:webHidden/>
          </w:rPr>
          <w:tab/>
        </w:r>
        <w:r w:rsidR="00B725A1">
          <w:rPr>
            <w:noProof/>
            <w:webHidden/>
          </w:rPr>
          <w:fldChar w:fldCharType="begin"/>
        </w:r>
        <w:r w:rsidR="00B725A1">
          <w:rPr>
            <w:noProof/>
            <w:webHidden/>
          </w:rPr>
          <w:instrText xml:space="preserve"> PAGEREF _Toc371422690 \h </w:instrText>
        </w:r>
        <w:r w:rsidR="00B725A1">
          <w:rPr>
            <w:noProof/>
            <w:webHidden/>
          </w:rPr>
        </w:r>
        <w:r w:rsidR="00B725A1">
          <w:rPr>
            <w:noProof/>
            <w:webHidden/>
          </w:rPr>
          <w:fldChar w:fldCharType="separate"/>
        </w:r>
        <w:r w:rsidR="00BA7E27">
          <w:rPr>
            <w:noProof/>
            <w:webHidden/>
          </w:rPr>
          <w:t>7</w:t>
        </w:r>
        <w:r w:rsidR="00B725A1">
          <w:rPr>
            <w:noProof/>
            <w:webHidden/>
          </w:rPr>
          <w:fldChar w:fldCharType="end"/>
        </w:r>
      </w:hyperlink>
    </w:p>
    <w:p w14:paraId="37A3DE81"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91" w:history="1">
        <w:r w:rsidR="00B725A1" w:rsidRPr="000252E8">
          <w:rPr>
            <w:rStyle w:val="Hyperlink"/>
            <w:noProof/>
          </w:rPr>
          <w:t>3.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Applications</w:t>
        </w:r>
        <w:r w:rsidR="00B725A1">
          <w:rPr>
            <w:noProof/>
            <w:webHidden/>
          </w:rPr>
          <w:tab/>
        </w:r>
        <w:r w:rsidR="00B725A1">
          <w:rPr>
            <w:noProof/>
            <w:webHidden/>
          </w:rPr>
          <w:fldChar w:fldCharType="begin"/>
        </w:r>
        <w:r w:rsidR="00B725A1">
          <w:rPr>
            <w:noProof/>
            <w:webHidden/>
          </w:rPr>
          <w:instrText xml:space="preserve"> PAGEREF _Toc371422691 \h </w:instrText>
        </w:r>
        <w:r w:rsidR="00B725A1">
          <w:rPr>
            <w:noProof/>
            <w:webHidden/>
          </w:rPr>
        </w:r>
        <w:r w:rsidR="00B725A1">
          <w:rPr>
            <w:noProof/>
            <w:webHidden/>
          </w:rPr>
          <w:fldChar w:fldCharType="separate"/>
        </w:r>
        <w:r w:rsidR="00BA7E27">
          <w:rPr>
            <w:noProof/>
            <w:webHidden/>
          </w:rPr>
          <w:t>8</w:t>
        </w:r>
        <w:r w:rsidR="00B725A1">
          <w:rPr>
            <w:noProof/>
            <w:webHidden/>
          </w:rPr>
          <w:fldChar w:fldCharType="end"/>
        </w:r>
      </w:hyperlink>
    </w:p>
    <w:p w14:paraId="249BBAC7"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3" w:history="1">
        <w:r w:rsidR="00B725A1" w:rsidRPr="000252E8">
          <w:rPr>
            <w:rStyle w:val="Hyperlink"/>
            <w:noProof/>
          </w:rPr>
          <w:t>3.2.1</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Single Application</w:t>
        </w:r>
        <w:r w:rsidR="00B725A1">
          <w:rPr>
            <w:noProof/>
            <w:webHidden/>
          </w:rPr>
          <w:tab/>
        </w:r>
        <w:r w:rsidR="00B725A1">
          <w:rPr>
            <w:noProof/>
            <w:webHidden/>
          </w:rPr>
          <w:fldChar w:fldCharType="begin"/>
        </w:r>
        <w:r w:rsidR="00B725A1">
          <w:rPr>
            <w:noProof/>
            <w:webHidden/>
          </w:rPr>
          <w:instrText xml:space="preserve"> PAGEREF _Toc371422693 \h </w:instrText>
        </w:r>
        <w:r w:rsidR="00B725A1">
          <w:rPr>
            <w:noProof/>
            <w:webHidden/>
          </w:rPr>
        </w:r>
        <w:r w:rsidR="00B725A1">
          <w:rPr>
            <w:noProof/>
            <w:webHidden/>
          </w:rPr>
          <w:fldChar w:fldCharType="separate"/>
        </w:r>
        <w:r w:rsidR="00BA7E27">
          <w:rPr>
            <w:noProof/>
            <w:webHidden/>
          </w:rPr>
          <w:t>8</w:t>
        </w:r>
        <w:r w:rsidR="00B725A1">
          <w:rPr>
            <w:noProof/>
            <w:webHidden/>
          </w:rPr>
          <w:fldChar w:fldCharType="end"/>
        </w:r>
      </w:hyperlink>
    </w:p>
    <w:p w14:paraId="05593BD0"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4" w:history="1">
        <w:r w:rsidR="00B725A1" w:rsidRPr="000252E8">
          <w:rPr>
            <w:rStyle w:val="Hyperlink"/>
            <w:noProof/>
          </w:rPr>
          <w:t>3.2.2</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Creator-Consumer Model</w:t>
        </w:r>
        <w:r w:rsidR="00B725A1">
          <w:rPr>
            <w:noProof/>
            <w:webHidden/>
          </w:rPr>
          <w:tab/>
        </w:r>
        <w:r w:rsidR="00B725A1">
          <w:rPr>
            <w:noProof/>
            <w:webHidden/>
          </w:rPr>
          <w:fldChar w:fldCharType="begin"/>
        </w:r>
        <w:r w:rsidR="00B725A1">
          <w:rPr>
            <w:noProof/>
            <w:webHidden/>
          </w:rPr>
          <w:instrText xml:space="preserve"> PAGEREF _Toc371422694 \h </w:instrText>
        </w:r>
        <w:r w:rsidR="00B725A1">
          <w:rPr>
            <w:noProof/>
            <w:webHidden/>
          </w:rPr>
        </w:r>
        <w:r w:rsidR="00B725A1">
          <w:rPr>
            <w:noProof/>
            <w:webHidden/>
          </w:rPr>
          <w:fldChar w:fldCharType="separate"/>
        </w:r>
        <w:r w:rsidR="00BA7E27">
          <w:rPr>
            <w:noProof/>
            <w:webHidden/>
          </w:rPr>
          <w:t>8</w:t>
        </w:r>
        <w:r w:rsidR="00B725A1">
          <w:rPr>
            <w:noProof/>
            <w:webHidden/>
          </w:rPr>
          <w:fldChar w:fldCharType="end"/>
        </w:r>
      </w:hyperlink>
    </w:p>
    <w:p w14:paraId="4B585408"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5" w:history="1">
        <w:r w:rsidR="00B725A1" w:rsidRPr="000252E8">
          <w:rPr>
            <w:rStyle w:val="Hyperlink"/>
            <w:noProof/>
          </w:rPr>
          <w:t>3.2.3</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Ecosystem</w:t>
        </w:r>
        <w:r w:rsidR="00B725A1">
          <w:rPr>
            <w:noProof/>
            <w:webHidden/>
          </w:rPr>
          <w:tab/>
        </w:r>
        <w:r w:rsidR="00B725A1">
          <w:rPr>
            <w:noProof/>
            <w:webHidden/>
          </w:rPr>
          <w:fldChar w:fldCharType="begin"/>
        </w:r>
        <w:r w:rsidR="00B725A1">
          <w:rPr>
            <w:noProof/>
            <w:webHidden/>
          </w:rPr>
          <w:instrText xml:space="preserve"> PAGEREF _Toc371422695 \h </w:instrText>
        </w:r>
        <w:r w:rsidR="00B725A1">
          <w:rPr>
            <w:noProof/>
            <w:webHidden/>
          </w:rPr>
        </w:r>
        <w:r w:rsidR="00B725A1">
          <w:rPr>
            <w:noProof/>
            <w:webHidden/>
          </w:rPr>
          <w:fldChar w:fldCharType="separate"/>
        </w:r>
        <w:r w:rsidR="00BA7E27">
          <w:rPr>
            <w:noProof/>
            <w:webHidden/>
          </w:rPr>
          <w:t>9</w:t>
        </w:r>
        <w:r w:rsidR="00B725A1">
          <w:rPr>
            <w:noProof/>
            <w:webHidden/>
          </w:rPr>
          <w:fldChar w:fldCharType="end"/>
        </w:r>
      </w:hyperlink>
    </w:p>
    <w:p w14:paraId="169C9CF6" w14:textId="77777777" w:rsidR="00B725A1" w:rsidRDefault="00702672">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hyperlink w:anchor="_Toc371422696" w:history="1">
        <w:r w:rsidR="00B725A1" w:rsidRPr="000252E8">
          <w:rPr>
            <w:rStyle w:val="Hyperlink"/>
            <w:noProof/>
          </w:rPr>
          <w:t>4.</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Programming Interface</w:t>
        </w:r>
        <w:r w:rsidR="00B725A1">
          <w:rPr>
            <w:noProof/>
            <w:webHidden/>
          </w:rPr>
          <w:tab/>
        </w:r>
        <w:r w:rsidR="00B725A1">
          <w:rPr>
            <w:noProof/>
            <w:webHidden/>
          </w:rPr>
          <w:fldChar w:fldCharType="begin"/>
        </w:r>
        <w:r w:rsidR="00B725A1">
          <w:rPr>
            <w:noProof/>
            <w:webHidden/>
          </w:rPr>
          <w:instrText xml:space="preserve"> PAGEREF _Toc371422696 \h </w:instrText>
        </w:r>
        <w:r w:rsidR="00B725A1">
          <w:rPr>
            <w:noProof/>
            <w:webHidden/>
          </w:rPr>
        </w:r>
        <w:r w:rsidR="00B725A1">
          <w:rPr>
            <w:noProof/>
            <w:webHidden/>
          </w:rPr>
          <w:fldChar w:fldCharType="separate"/>
        </w:r>
        <w:r w:rsidR="00BA7E27">
          <w:rPr>
            <w:noProof/>
            <w:webHidden/>
          </w:rPr>
          <w:t>11</w:t>
        </w:r>
        <w:r w:rsidR="00B725A1">
          <w:rPr>
            <w:noProof/>
            <w:webHidden/>
          </w:rPr>
          <w:fldChar w:fldCharType="end"/>
        </w:r>
      </w:hyperlink>
    </w:p>
    <w:p w14:paraId="113E4BFB"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697" w:history="1">
        <w:r w:rsidR="00B725A1" w:rsidRPr="000252E8">
          <w:rPr>
            <w:rStyle w:val="Hyperlink"/>
            <w:noProof/>
          </w:rPr>
          <w:t>4.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Data Model</w:t>
        </w:r>
        <w:r w:rsidR="00B725A1">
          <w:rPr>
            <w:noProof/>
            <w:webHidden/>
          </w:rPr>
          <w:tab/>
        </w:r>
        <w:r w:rsidR="00B725A1">
          <w:rPr>
            <w:noProof/>
            <w:webHidden/>
          </w:rPr>
          <w:fldChar w:fldCharType="begin"/>
        </w:r>
        <w:r w:rsidR="00B725A1">
          <w:rPr>
            <w:noProof/>
            <w:webHidden/>
          </w:rPr>
          <w:instrText xml:space="preserve"> PAGEREF _Toc371422697 \h </w:instrText>
        </w:r>
        <w:r w:rsidR="00B725A1">
          <w:rPr>
            <w:noProof/>
            <w:webHidden/>
          </w:rPr>
        </w:r>
        <w:r w:rsidR="00B725A1">
          <w:rPr>
            <w:noProof/>
            <w:webHidden/>
          </w:rPr>
          <w:fldChar w:fldCharType="separate"/>
        </w:r>
        <w:r w:rsidR="00BA7E27">
          <w:rPr>
            <w:noProof/>
            <w:webHidden/>
          </w:rPr>
          <w:t>11</w:t>
        </w:r>
        <w:r w:rsidR="00B725A1">
          <w:rPr>
            <w:noProof/>
            <w:webHidden/>
          </w:rPr>
          <w:fldChar w:fldCharType="end"/>
        </w:r>
      </w:hyperlink>
    </w:p>
    <w:p w14:paraId="1DF5A205"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8" w:history="1">
        <w:r w:rsidR="00B725A1" w:rsidRPr="000252E8">
          <w:rPr>
            <w:rStyle w:val="Hyperlink"/>
            <w:noProof/>
          </w:rPr>
          <w:t>4.1.1</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w:t>
        </w:r>
        <w:r w:rsidR="00B725A1">
          <w:rPr>
            <w:noProof/>
            <w:webHidden/>
          </w:rPr>
          <w:tab/>
        </w:r>
        <w:r w:rsidR="00B725A1">
          <w:rPr>
            <w:noProof/>
            <w:webHidden/>
          </w:rPr>
          <w:fldChar w:fldCharType="begin"/>
        </w:r>
        <w:r w:rsidR="00B725A1">
          <w:rPr>
            <w:noProof/>
            <w:webHidden/>
          </w:rPr>
          <w:instrText xml:space="preserve"> PAGEREF _Toc371422698 \h </w:instrText>
        </w:r>
        <w:r w:rsidR="00B725A1">
          <w:rPr>
            <w:noProof/>
            <w:webHidden/>
          </w:rPr>
        </w:r>
        <w:r w:rsidR="00B725A1">
          <w:rPr>
            <w:noProof/>
            <w:webHidden/>
          </w:rPr>
          <w:fldChar w:fldCharType="separate"/>
        </w:r>
        <w:r w:rsidR="00BA7E27">
          <w:rPr>
            <w:noProof/>
            <w:webHidden/>
          </w:rPr>
          <w:t>11</w:t>
        </w:r>
        <w:r w:rsidR="00B725A1">
          <w:rPr>
            <w:noProof/>
            <w:webHidden/>
          </w:rPr>
          <w:fldChar w:fldCharType="end"/>
        </w:r>
      </w:hyperlink>
    </w:p>
    <w:p w14:paraId="73555861"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699" w:history="1">
        <w:r w:rsidR="00B725A1" w:rsidRPr="000252E8">
          <w:rPr>
            <w:rStyle w:val="Hyperlink"/>
            <w:noProof/>
          </w:rPr>
          <w:t>4.1.2</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Descriptor</w:t>
        </w:r>
        <w:r w:rsidR="00B725A1">
          <w:rPr>
            <w:noProof/>
            <w:webHidden/>
          </w:rPr>
          <w:tab/>
        </w:r>
        <w:r w:rsidR="00B725A1">
          <w:rPr>
            <w:noProof/>
            <w:webHidden/>
          </w:rPr>
          <w:fldChar w:fldCharType="begin"/>
        </w:r>
        <w:r w:rsidR="00B725A1">
          <w:rPr>
            <w:noProof/>
            <w:webHidden/>
          </w:rPr>
          <w:instrText xml:space="preserve"> PAGEREF _Toc371422699 \h </w:instrText>
        </w:r>
        <w:r w:rsidR="00B725A1">
          <w:rPr>
            <w:noProof/>
            <w:webHidden/>
          </w:rPr>
        </w:r>
        <w:r w:rsidR="00B725A1">
          <w:rPr>
            <w:noProof/>
            <w:webHidden/>
          </w:rPr>
          <w:fldChar w:fldCharType="separate"/>
        </w:r>
        <w:r w:rsidR="00BA7E27">
          <w:rPr>
            <w:noProof/>
            <w:webHidden/>
          </w:rPr>
          <w:t>13</w:t>
        </w:r>
        <w:r w:rsidR="00B725A1">
          <w:rPr>
            <w:noProof/>
            <w:webHidden/>
          </w:rPr>
          <w:fldChar w:fldCharType="end"/>
        </w:r>
      </w:hyperlink>
    </w:p>
    <w:p w14:paraId="2C2C74C7"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0" w:history="1">
        <w:r w:rsidR="00B725A1" w:rsidRPr="000252E8">
          <w:rPr>
            <w:rStyle w:val="Hyperlink"/>
            <w:noProof/>
          </w:rPr>
          <w:t>4.1.3</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et</w:t>
        </w:r>
        <w:r w:rsidR="00B725A1">
          <w:rPr>
            <w:noProof/>
            <w:webHidden/>
          </w:rPr>
          <w:tab/>
        </w:r>
        <w:r w:rsidR="00B725A1">
          <w:rPr>
            <w:noProof/>
            <w:webHidden/>
          </w:rPr>
          <w:fldChar w:fldCharType="begin"/>
        </w:r>
        <w:r w:rsidR="00B725A1">
          <w:rPr>
            <w:noProof/>
            <w:webHidden/>
          </w:rPr>
          <w:instrText xml:space="preserve"> PAGEREF _Toc371422700 \h </w:instrText>
        </w:r>
        <w:r w:rsidR="00B725A1">
          <w:rPr>
            <w:noProof/>
            <w:webHidden/>
          </w:rPr>
        </w:r>
        <w:r w:rsidR="00B725A1">
          <w:rPr>
            <w:noProof/>
            <w:webHidden/>
          </w:rPr>
          <w:fldChar w:fldCharType="separate"/>
        </w:r>
        <w:r w:rsidR="00BA7E27">
          <w:rPr>
            <w:noProof/>
            <w:webHidden/>
          </w:rPr>
          <w:t>13</w:t>
        </w:r>
        <w:r w:rsidR="00B725A1">
          <w:rPr>
            <w:noProof/>
            <w:webHidden/>
          </w:rPr>
          <w:fldChar w:fldCharType="end"/>
        </w:r>
      </w:hyperlink>
    </w:p>
    <w:p w14:paraId="4088D3BB"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1" w:history="1">
        <w:r w:rsidR="00B725A1" w:rsidRPr="000252E8">
          <w:rPr>
            <w:rStyle w:val="Hyperlink"/>
            <w:noProof/>
          </w:rPr>
          <w:t>4.1.4</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chema</w:t>
        </w:r>
        <w:r w:rsidR="00B725A1">
          <w:rPr>
            <w:noProof/>
            <w:webHidden/>
          </w:rPr>
          <w:tab/>
        </w:r>
        <w:r w:rsidR="00B725A1">
          <w:rPr>
            <w:noProof/>
            <w:webHidden/>
          </w:rPr>
          <w:fldChar w:fldCharType="begin"/>
        </w:r>
        <w:r w:rsidR="00B725A1">
          <w:rPr>
            <w:noProof/>
            <w:webHidden/>
          </w:rPr>
          <w:instrText xml:space="preserve"> PAGEREF _Toc371422701 \h </w:instrText>
        </w:r>
        <w:r w:rsidR="00B725A1">
          <w:rPr>
            <w:noProof/>
            <w:webHidden/>
          </w:rPr>
        </w:r>
        <w:r w:rsidR="00B725A1">
          <w:rPr>
            <w:noProof/>
            <w:webHidden/>
          </w:rPr>
          <w:fldChar w:fldCharType="separate"/>
        </w:r>
        <w:r w:rsidR="00BA7E27">
          <w:rPr>
            <w:noProof/>
            <w:webHidden/>
          </w:rPr>
          <w:t>13</w:t>
        </w:r>
        <w:r w:rsidR="00B725A1">
          <w:rPr>
            <w:noProof/>
            <w:webHidden/>
          </w:rPr>
          <w:fldChar w:fldCharType="end"/>
        </w:r>
      </w:hyperlink>
    </w:p>
    <w:p w14:paraId="5C2F73D0"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2" w:history="1">
        <w:r w:rsidR="00B725A1" w:rsidRPr="000252E8">
          <w:rPr>
            <w:rStyle w:val="Hyperlink"/>
            <w:noProof/>
          </w:rPr>
          <w:t>4.1.5</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Group</w:t>
        </w:r>
        <w:r w:rsidR="00B725A1">
          <w:rPr>
            <w:noProof/>
            <w:webHidden/>
          </w:rPr>
          <w:tab/>
        </w:r>
        <w:r w:rsidR="00B725A1">
          <w:rPr>
            <w:noProof/>
            <w:webHidden/>
          </w:rPr>
          <w:fldChar w:fldCharType="begin"/>
        </w:r>
        <w:r w:rsidR="00B725A1">
          <w:rPr>
            <w:noProof/>
            <w:webHidden/>
          </w:rPr>
          <w:instrText xml:space="preserve"> PAGEREF _Toc371422702 \h </w:instrText>
        </w:r>
        <w:r w:rsidR="00B725A1">
          <w:rPr>
            <w:noProof/>
            <w:webHidden/>
          </w:rPr>
        </w:r>
        <w:r w:rsidR="00B725A1">
          <w:rPr>
            <w:noProof/>
            <w:webHidden/>
          </w:rPr>
          <w:fldChar w:fldCharType="separate"/>
        </w:r>
        <w:r w:rsidR="00BA7E27">
          <w:rPr>
            <w:noProof/>
            <w:webHidden/>
          </w:rPr>
          <w:t>14</w:t>
        </w:r>
        <w:r w:rsidR="00B725A1">
          <w:rPr>
            <w:noProof/>
            <w:webHidden/>
          </w:rPr>
          <w:fldChar w:fldCharType="end"/>
        </w:r>
      </w:hyperlink>
    </w:p>
    <w:p w14:paraId="237AEC53"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3" w:history="1">
        <w:r w:rsidR="00B725A1" w:rsidRPr="000252E8">
          <w:rPr>
            <w:rStyle w:val="Hyperlink"/>
            <w:noProof/>
          </w:rPr>
          <w:t>4.1.6</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Metadata Stream</w:t>
        </w:r>
        <w:r w:rsidR="00B725A1">
          <w:rPr>
            <w:noProof/>
            <w:webHidden/>
          </w:rPr>
          <w:tab/>
        </w:r>
        <w:r w:rsidR="00B725A1">
          <w:rPr>
            <w:noProof/>
            <w:webHidden/>
          </w:rPr>
          <w:fldChar w:fldCharType="begin"/>
        </w:r>
        <w:r w:rsidR="00B725A1">
          <w:rPr>
            <w:noProof/>
            <w:webHidden/>
          </w:rPr>
          <w:instrText xml:space="preserve"> PAGEREF _Toc371422703 \h </w:instrText>
        </w:r>
        <w:r w:rsidR="00B725A1">
          <w:rPr>
            <w:noProof/>
            <w:webHidden/>
          </w:rPr>
        </w:r>
        <w:r w:rsidR="00B725A1">
          <w:rPr>
            <w:noProof/>
            <w:webHidden/>
          </w:rPr>
          <w:fldChar w:fldCharType="separate"/>
        </w:r>
        <w:r w:rsidR="00BA7E27">
          <w:rPr>
            <w:noProof/>
            <w:webHidden/>
          </w:rPr>
          <w:t>14</w:t>
        </w:r>
        <w:r w:rsidR="00B725A1">
          <w:rPr>
            <w:noProof/>
            <w:webHidden/>
          </w:rPr>
          <w:fldChar w:fldCharType="end"/>
        </w:r>
      </w:hyperlink>
    </w:p>
    <w:p w14:paraId="3DC8E5FF"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04" w:history="1">
        <w:r w:rsidR="00B725A1" w:rsidRPr="000252E8">
          <w:rPr>
            <w:rStyle w:val="Hyperlink"/>
            <w:noProof/>
          </w:rPr>
          <w:t>4.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Classes</w:t>
        </w:r>
        <w:r w:rsidR="00B725A1">
          <w:rPr>
            <w:noProof/>
            <w:webHidden/>
          </w:rPr>
          <w:tab/>
        </w:r>
        <w:r w:rsidR="00B725A1">
          <w:rPr>
            <w:noProof/>
            <w:webHidden/>
          </w:rPr>
          <w:fldChar w:fldCharType="begin"/>
        </w:r>
        <w:r w:rsidR="00B725A1">
          <w:rPr>
            <w:noProof/>
            <w:webHidden/>
          </w:rPr>
          <w:instrText xml:space="preserve"> PAGEREF _Toc371422704 \h </w:instrText>
        </w:r>
        <w:r w:rsidR="00B725A1">
          <w:rPr>
            <w:noProof/>
            <w:webHidden/>
          </w:rPr>
        </w:r>
        <w:r w:rsidR="00B725A1">
          <w:rPr>
            <w:noProof/>
            <w:webHidden/>
          </w:rPr>
          <w:fldChar w:fldCharType="separate"/>
        </w:r>
        <w:r w:rsidR="00BA7E27">
          <w:rPr>
            <w:noProof/>
            <w:webHidden/>
          </w:rPr>
          <w:t>14</w:t>
        </w:r>
        <w:r w:rsidR="00B725A1">
          <w:rPr>
            <w:noProof/>
            <w:webHidden/>
          </w:rPr>
          <w:fldChar w:fldCharType="end"/>
        </w:r>
      </w:hyperlink>
    </w:p>
    <w:p w14:paraId="5F2C4A2A"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5" w:history="1">
        <w:r w:rsidR="00B725A1" w:rsidRPr="000252E8">
          <w:rPr>
            <w:rStyle w:val="Hyperlink"/>
            <w:noProof/>
          </w:rPr>
          <w:t>4.2.1</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Variant</w:t>
        </w:r>
        <w:r w:rsidR="00B725A1">
          <w:rPr>
            <w:noProof/>
            <w:webHidden/>
          </w:rPr>
          <w:tab/>
        </w:r>
        <w:r w:rsidR="00B725A1">
          <w:rPr>
            <w:noProof/>
            <w:webHidden/>
          </w:rPr>
          <w:fldChar w:fldCharType="begin"/>
        </w:r>
        <w:r w:rsidR="00B725A1">
          <w:rPr>
            <w:noProof/>
            <w:webHidden/>
          </w:rPr>
          <w:instrText xml:space="preserve"> PAGEREF _Toc371422705 \h </w:instrText>
        </w:r>
        <w:r w:rsidR="00B725A1">
          <w:rPr>
            <w:noProof/>
            <w:webHidden/>
          </w:rPr>
        </w:r>
        <w:r w:rsidR="00B725A1">
          <w:rPr>
            <w:noProof/>
            <w:webHidden/>
          </w:rPr>
          <w:fldChar w:fldCharType="separate"/>
        </w:r>
        <w:r w:rsidR="00BA7E27">
          <w:rPr>
            <w:noProof/>
            <w:webHidden/>
          </w:rPr>
          <w:t>15</w:t>
        </w:r>
        <w:r w:rsidR="00B725A1">
          <w:rPr>
            <w:noProof/>
            <w:webHidden/>
          </w:rPr>
          <w:fldChar w:fldCharType="end"/>
        </w:r>
      </w:hyperlink>
    </w:p>
    <w:p w14:paraId="412627FE"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6" w:history="1">
        <w:r w:rsidR="00B725A1" w:rsidRPr="000252E8">
          <w:rPr>
            <w:rStyle w:val="Hyperlink"/>
            <w:noProof/>
          </w:rPr>
          <w:t>4.2.2</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FieldValue</w:t>
        </w:r>
        <w:r w:rsidR="00B725A1">
          <w:rPr>
            <w:noProof/>
            <w:webHidden/>
          </w:rPr>
          <w:tab/>
        </w:r>
        <w:r w:rsidR="00B725A1">
          <w:rPr>
            <w:noProof/>
            <w:webHidden/>
          </w:rPr>
          <w:fldChar w:fldCharType="begin"/>
        </w:r>
        <w:r w:rsidR="00B725A1">
          <w:rPr>
            <w:noProof/>
            <w:webHidden/>
          </w:rPr>
          <w:instrText xml:space="preserve"> PAGEREF _Toc371422706 \h </w:instrText>
        </w:r>
        <w:r w:rsidR="00B725A1">
          <w:rPr>
            <w:noProof/>
            <w:webHidden/>
          </w:rPr>
        </w:r>
        <w:r w:rsidR="00B725A1">
          <w:rPr>
            <w:noProof/>
            <w:webHidden/>
          </w:rPr>
          <w:fldChar w:fldCharType="separate"/>
        </w:r>
        <w:r w:rsidR="00BA7E27">
          <w:rPr>
            <w:noProof/>
            <w:webHidden/>
          </w:rPr>
          <w:t>16</w:t>
        </w:r>
        <w:r w:rsidR="00B725A1">
          <w:rPr>
            <w:noProof/>
            <w:webHidden/>
          </w:rPr>
          <w:fldChar w:fldCharType="end"/>
        </w:r>
      </w:hyperlink>
    </w:p>
    <w:p w14:paraId="6FD902FA"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7" w:history="1">
        <w:r w:rsidR="00B725A1" w:rsidRPr="000252E8">
          <w:rPr>
            <w:rStyle w:val="Hyperlink"/>
            <w:noProof/>
          </w:rPr>
          <w:t>4.2.3</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Desc</w:t>
        </w:r>
        <w:r w:rsidR="00B725A1">
          <w:rPr>
            <w:noProof/>
            <w:webHidden/>
          </w:rPr>
          <w:tab/>
        </w:r>
        <w:r w:rsidR="00B725A1">
          <w:rPr>
            <w:noProof/>
            <w:webHidden/>
          </w:rPr>
          <w:fldChar w:fldCharType="begin"/>
        </w:r>
        <w:r w:rsidR="00B725A1">
          <w:rPr>
            <w:noProof/>
            <w:webHidden/>
          </w:rPr>
          <w:instrText xml:space="preserve"> PAGEREF _Toc371422707 \h </w:instrText>
        </w:r>
        <w:r w:rsidR="00B725A1">
          <w:rPr>
            <w:noProof/>
            <w:webHidden/>
          </w:rPr>
        </w:r>
        <w:r w:rsidR="00B725A1">
          <w:rPr>
            <w:noProof/>
            <w:webHidden/>
          </w:rPr>
          <w:fldChar w:fldCharType="separate"/>
        </w:r>
        <w:r w:rsidR="00BA7E27">
          <w:rPr>
            <w:noProof/>
            <w:webHidden/>
          </w:rPr>
          <w:t>17</w:t>
        </w:r>
        <w:r w:rsidR="00B725A1">
          <w:rPr>
            <w:noProof/>
            <w:webHidden/>
          </w:rPr>
          <w:fldChar w:fldCharType="end"/>
        </w:r>
      </w:hyperlink>
    </w:p>
    <w:p w14:paraId="73542A80"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8" w:history="1">
        <w:r w:rsidR="00B725A1" w:rsidRPr="000252E8">
          <w:rPr>
            <w:rStyle w:val="Hyperlink"/>
            <w:noProof/>
          </w:rPr>
          <w:t>4.2.4</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Schema</w:t>
        </w:r>
        <w:r w:rsidR="00B725A1">
          <w:rPr>
            <w:noProof/>
            <w:webHidden/>
          </w:rPr>
          <w:tab/>
        </w:r>
        <w:r w:rsidR="00B725A1">
          <w:rPr>
            <w:noProof/>
            <w:webHidden/>
          </w:rPr>
          <w:fldChar w:fldCharType="begin"/>
        </w:r>
        <w:r w:rsidR="00B725A1">
          <w:rPr>
            <w:noProof/>
            <w:webHidden/>
          </w:rPr>
          <w:instrText xml:space="preserve"> PAGEREF _Toc371422708 \h </w:instrText>
        </w:r>
        <w:r w:rsidR="00B725A1">
          <w:rPr>
            <w:noProof/>
            <w:webHidden/>
          </w:rPr>
        </w:r>
        <w:r w:rsidR="00B725A1">
          <w:rPr>
            <w:noProof/>
            <w:webHidden/>
          </w:rPr>
          <w:fldChar w:fldCharType="separate"/>
        </w:r>
        <w:r w:rsidR="00BA7E27">
          <w:rPr>
            <w:noProof/>
            <w:webHidden/>
          </w:rPr>
          <w:t>18</w:t>
        </w:r>
        <w:r w:rsidR="00B725A1">
          <w:rPr>
            <w:noProof/>
            <w:webHidden/>
          </w:rPr>
          <w:fldChar w:fldCharType="end"/>
        </w:r>
      </w:hyperlink>
    </w:p>
    <w:p w14:paraId="7EEF7019"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09" w:history="1">
        <w:r w:rsidR="00B725A1" w:rsidRPr="000252E8">
          <w:rPr>
            <w:rStyle w:val="Hyperlink"/>
            <w:noProof/>
          </w:rPr>
          <w:t>4.2.5</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w:t>
        </w:r>
        <w:r w:rsidR="00B725A1">
          <w:rPr>
            <w:noProof/>
            <w:webHidden/>
          </w:rPr>
          <w:tab/>
        </w:r>
        <w:r w:rsidR="00B725A1">
          <w:rPr>
            <w:noProof/>
            <w:webHidden/>
          </w:rPr>
          <w:fldChar w:fldCharType="begin"/>
        </w:r>
        <w:r w:rsidR="00B725A1">
          <w:rPr>
            <w:noProof/>
            <w:webHidden/>
          </w:rPr>
          <w:instrText xml:space="preserve"> PAGEREF _Toc371422709 \h </w:instrText>
        </w:r>
        <w:r w:rsidR="00B725A1">
          <w:rPr>
            <w:noProof/>
            <w:webHidden/>
          </w:rPr>
        </w:r>
        <w:r w:rsidR="00B725A1">
          <w:rPr>
            <w:noProof/>
            <w:webHidden/>
          </w:rPr>
          <w:fldChar w:fldCharType="separate"/>
        </w:r>
        <w:r w:rsidR="00BA7E27">
          <w:rPr>
            <w:noProof/>
            <w:webHidden/>
          </w:rPr>
          <w:t>18</w:t>
        </w:r>
        <w:r w:rsidR="00B725A1">
          <w:rPr>
            <w:noProof/>
            <w:webHidden/>
          </w:rPr>
          <w:fldChar w:fldCharType="end"/>
        </w:r>
      </w:hyperlink>
    </w:p>
    <w:p w14:paraId="42AC7C2C"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10" w:history="1">
        <w:r w:rsidR="00B725A1" w:rsidRPr="000252E8">
          <w:rPr>
            <w:rStyle w:val="Hyperlink"/>
            <w:noProof/>
          </w:rPr>
          <w:t>4.2.6</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Set and vmf::IQuery</w:t>
        </w:r>
        <w:r w:rsidR="00B725A1">
          <w:rPr>
            <w:noProof/>
            <w:webHidden/>
          </w:rPr>
          <w:tab/>
        </w:r>
        <w:r w:rsidR="00B725A1">
          <w:rPr>
            <w:noProof/>
            <w:webHidden/>
          </w:rPr>
          <w:fldChar w:fldCharType="begin"/>
        </w:r>
        <w:r w:rsidR="00B725A1">
          <w:rPr>
            <w:noProof/>
            <w:webHidden/>
          </w:rPr>
          <w:instrText xml:space="preserve"> PAGEREF _Toc371422710 \h </w:instrText>
        </w:r>
        <w:r w:rsidR="00B725A1">
          <w:rPr>
            <w:noProof/>
            <w:webHidden/>
          </w:rPr>
        </w:r>
        <w:r w:rsidR="00B725A1">
          <w:rPr>
            <w:noProof/>
            <w:webHidden/>
          </w:rPr>
          <w:fldChar w:fldCharType="separate"/>
        </w:r>
        <w:r w:rsidR="00BA7E27">
          <w:rPr>
            <w:noProof/>
            <w:webHidden/>
          </w:rPr>
          <w:t>20</w:t>
        </w:r>
        <w:r w:rsidR="00B725A1">
          <w:rPr>
            <w:noProof/>
            <w:webHidden/>
          </w:rPr>
          <w:fldChar w:fldCharType="end"/>
        </w:r>
      </w:hyperlink>
    </w:p>
    <w:p w14:paraId="6E247F05" w14:textId="77777777" w:rsidR="00B725A1" w:rsidRDefault="00702672">
      <w:pPr>
        <w:pStyle w:val="TOC3"/>
        <w:tabs>
          <w:tab w:val="left" w:pos="1200"/>
          <w:tab w:val="right" w:leader="dot" w:pos="9350"/>
        </w:tabs>
        <w:rPr>
          <w:rFonts w:asciiTheme="minorHAnsi" w:eastAsiaTheme="minorEastAsia" w:hAnsiTheme="minorHAnsi" w:cstheme="minorBidi"/>
          <w:i w:val="0"/>
          <w:iCs w:val="0"/>
          <w:noProof/>
          <w:sz w:val="22"/>
          <w:szCs w:val="22"/>
          <w:lang w:eastAsia="zh-CN"/>
        </w:rPr>
      </w:pPr>
      <w:hyperlink w:anchor="_Toc371422711" w:history="1">
        <w:r w:rsidR="00B725A1" w:rsidRPr="000252E8">
          <w:rPr>
            <w:rStyle w:val="Hyperlink"/>
            <w:noProof/>
          </w:rPr>
          <w:t>4.2.7</w:t>
        </w:r>
        <w:r w:rsidR="00B725A1">
          <w:rPr>
            <w:rFonts w:asciiTheme="minorHAnsi" w:eastAsiaTheme="minorEastAsia" w:hAnsiTheme="minorHAnsi" w:cstheme="minorBidi"/>
            <w:i w:val="0"/>
            <w:iCs w:val="0"/>
            <w:noProof/>
            <w:sz w:val="22"/>
            <w:szCs w:val="22"/>
            <w:lang w:eastAsia="zh-CN"/>
          </w:rPr>
          <w:tab/>
        </w:r>
        <w:r w:rsidR="00B725A1" w:rsidRPr="000252E8">
          <w:rPr>
            <w:rStyle w:val="Hyperlink"/>
            <w:noProof/>
          </w:rPr>
          <w:t>vmf::MetadataStream</w:t>
        </w:r>
        <w:r w:rsidR="00B725A1">
          <w:rPr>
            <w:noProof/>
            <w:webHidden/>
          </w:rPr>
          <w:tab/>
        </w:r>
        <w:r w:rsidR="00B725A1">
          <w:rPr>
            <w:noProof/>
            <w:webHidden/>
          </w:rPr>
          <w:fldChar w:fldCharType="begin"/>
        </w:r>
        <w:r w:rsidR="00B725A1">
          <w:rPr>
            <w:noProof/>
            <w:webHidden/>
          </w:rPr>
          <w:instrText xml:space="preserve"> PAGEREF _Toc371422711 \h </w:instrText>
        </w:r>
        <w:r w:rsidR="00B725A1">
          <w:rPr>
            <w:noProof/>
            <w:webHidden/>
          </w:rPr>
        </w:r>
        <w:r w:rsidR="00B725A1">
          <w:rPr>
            <w:noProof/>
            <w:webHidden/>
          </w:rPr>
          <w:fldChar w:fldCharType="separate"/>
        </w:r>
        <w:r w:rsidR="00BA7E27">
          <w:rPr>
            <w:noProof/>
            <w:webHidden/>
          </w:rPr>
          <w:t>22</w:t>
        </w:r>
        <w:r w:rsidR="00B725A1">
          <w:rPr>
            <w:noProof/>
            <w:webHidden/>
          </w:rPr>
          <w:fldChar w:fldCharType="end"/>
        </w:r>
      </w:hyperlink>
    </w:p>
    <w:p w14:paraId="0929D742" w14:textId="77777777" w:rsidR="00B725A1" w:rsidRDefault="00702672">
      <w:pPr>
        <w:pStyle w:val="TOC1"/>
        <w:tabs>
          <w:tab w:val="left" w:pos="400"/>
          <w:tab w:val="right" w:leader="dot" w:pos="9350"/>
        </w:tabs>
        <w:rPr>
          <w:rFonts w:asciiTheme="minorHAnsi" w:eastAsiaTheme="minorEastAsia" w:hAnsiTheme="minorHAnsi" w:cstheme="minorBidi"/>
          <w:b w:val="0"/>
          <w:bCs w:val="0"/>
          <w:caps w:val="0"/>
          <w:noProof/>
          <w:sz w:val="22"/>
          <w:szCs w:val="22"/>
          <w:lang w:eastAsia="zh-CN"/>
        </w:rPr>
      </w:pPr>
      <w:hyperlink w:anchor="_Toc371422712" w:history="1">
        <w:r w:rsidR="00B725A1" w:rsidRPr="000252E8">
          <w:rPr>
            <w:rStyle w:val="Hyperlink"/>
            <w:noProof/>
          </w:rPr>
          <w:t>5.</w:t>
        </w:r>
        <w:r w:rsidR="00B725A1">
          <w:rPr>
            <w:rFonts w:asciiTheme="minorHAnsi" w:eastAsiaTheme="minorEastAsia" w:hAnsiTheme="minorHAnsi" w:cstheme="minorBidi"/>
            <w:b w:val="0"/>
            <w:bCs w:val="0"/>
            <w:caps w:val="0"/>
            <w:noProof/>
            <w:sz w:val="22"/>
            <w:szCs w:val="22"/>
            <w:lang w:eastAsia="zh-CN"/>
          </w:rPr>
          <w:tab/>
        </w:r>
        <w:r w:rsidR="00B725A1" w:rsidRPr="000252E8">
          <w:rPr>
            <w:rStyle w:val="Hyperlink"/>
            <w:noProof/>
          </w:rPr>
          <w:t>VMF Sample</w:t>
        </w:r>
        <w:r w:rsidR="00B725A1">
          <w:rPr>
            <w:noProof/>
            <w:webHidden/>
          </w:rPr>
          <w:tab/>
        </w:r>
        <w:r w:rsidR="00B725A1">
          <w:rPr>
            <w:noProof/>
            <w:webHidden/>
          </w:rPr>
          <w:fldChar w:fldCharType="begin"/>
        </w:r>
        <w:r w:rsidR="00B725A1">
          <w:rPr>
            <w:noProof/>
            <w:webHidden/>
          </w:rPr>
          <w:instrText xml:space="preserve"> PAGEREF _Toc371422712 \h </w:instrText>
        </w:r>
        <w:r w:rsidR="00B725A1">
          <w:rPr>
            <w:noProof/>
            <w:webHidden/>
          </w:rPr>
        </w:r>
        <w:r w:rsidR="00B725A1">
          <w:rPr>
            <w:noProof/>
            <w:webHidden/>
          </w:rPr>
          <w:fldChar w:fldCharType="separate"/>
        </w:r>
        <w:r w:rsidR="00BA7E27">
          <w:rPr>
            <w:noProof/>
            <w:webHidden/>
          </w:rPr>
          <w:t>25</w:t>
        </w:r>
        <w:r w:rsidR="00B725A1">
          <w:rPr>
            <w:noProof/>
            <w:webHidden/>
          </w:rPr>
          <w:fldChar w:fldCharType="end"/>
        </w:r>
      </w:hyperlink>
    </w:p>
    <w:p w14:paraId="2533BCF2"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13" w:history="1">
        <w:r w:rsidR="00B725A1" w:rsidRPr="000252E8">
          <w:rPr>
            <w:rStyle w:val="Hyperlink"/>
            <w:noProof/>
          </w:rPr>
          <w:t>5.1</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Load Metadata</w:t>
        </w:r>
        <w:r w:rsidR="00B725A1">
          <w:rPr>
            <w:noProof/>
            <w:webHidden/>
          </w:rPr>
          <w:tab/>
        </w:r>
        <w:r w:rsidR="00B725A1">
          <w:rPr>
            <w:noProof/>
            <w:webHidden/>
          </w:rPr>
          <w:fldChar w:fldCharType="begin"/>
        </w:r>
        <w:r w:rsidR="00B725A1">
          <w:rPr>
            <w:noProof/>
            <w:webHidden/>
          </w:rPr>
          <w:instrText xml:space="preserve"> PAGEREF _Toc371422713 \h </w:instrText>
        </w:r>
        <w:r w:rsidR="00B725A1">
          <w:rPr>
            <w:noProof/>
            <w:webHidden/>
          </w:rPr>
        </w:r>
        <w:r w:rsidR="00B725A1">
          <w:rPr>
            <w:noProof/>
            <w:webHidden/>
          </w:rPr>
          <w:fldChar w:fldCharType="separate"/>
        </w:r>
        <w:r w:rsidR="00BA7E27">
          <w:rPr>
            <w:noProof/>
            <w:webHidden/>
          </w:rPr>
          <w:t>25</w:t>
        </w:r>
        <w:r w:rsidR="00B725A1">
          <w:rPr>
            <w:noProof/>
            <w:webHidden/>
          </w:rPr>
          <w:fldChar w:fldCharType="end"/>
        </w:r>
      </w:hyperlink>
    </w:p>
    <w:p w14:paraId="4CE44BB5"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14" w:history="1">
        <w:r w:rsidR="00B725A1" w:rsidRPr="000252E8">
          <w:rPr>
            <w:rStyle w:val="Hyperlink"/>
            <w:noProof/>
          </w:rPr>
          <w:t>5.2</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Define Schema</w:t>
        </w:r>
        <w:r w:rsidR="00B725A1">
          <w:rPr>
            <w:noProof/>
            <w:webHidden/>
          </w:rPr>
          <w:tab/>
        </w:r>
        <w:r w:rsidR="00B725A1">
          <w:rPr>
            <w:noProof/>
            <w:webHidden/>
          </w:rPr>
          <w:fldChar w:fldCharType="begin"/>
        </w:r>
        <w:r w:rsidR="00B725A1">
          <w:rPr>
            <w:noProof/>
            <w:webHidden/>
          </w:rPr>
          <w:instrText xml:space="preserve"> PAGEREF _Toc371422714 \h </w:instrText>
        </w:r>
        <w:r w:rsidR="00B725A1">
          <w:rPr>
            <w:noProof/>
            <w:webHidden/>
          </w:rPr>
        </w:r>
        <w:r w:rsidR="00B725A1">
          <w:rPr>
            <w:noProof/>
            <w:webHidden/>
          </w:rPr>
          <w:fldChar w:fldCharType="separate"/>
        </w:r>
        <w:r w:rsidR="00BA7E27">
          <w:rPr>
            <w:noProof/>
            <w:webHidden/>
          </w:rPr>
          <w:t>26</w:t>
        </w:r>
        <w:r w:rsidR="00B725A1">
          <w:rPr>
            <w:noProof/>
            <w:webHidden/>
          </w:rPr>
          <w:fldChar w:fldCharType="end"/>
        </w:r>
      </w:hyperlink>
    </w:p>
    <w:p w14:paraId="6D3936A4"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15" w:history="1">
        <w:r w:rsidR="00B725A1" w:rsidRPr="000252E8">
          <w:rPr>
            <w:rStyle w:val="Hyperlink"/>
            <w:noProof/>
          </w:rPr>
          <w:t>5.3</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Create Metadata</w:t>
        </w:r>
        <w:r w:rsidR="00B725A1">
          <w:rPr>
            <w:noProof/>
            <w:webHidden/>
          </w:rPr>
          <w:tab/>
        </w:r>
        <w:r w:rsidR="00B725A1">
          <w:rPr>
            <w:noProof/>
            <w:webHidden/>
          </w:rPr>
          <w:fldChar w:fldCharType="begin"/>
        </w:r>
        <w:r w:rsidR="00B725A1">
          <w:rPr>
            <w:noProof/>
            <w:webHidden/>
          </w:rPr>
          <w:instrText xml:space="preserve"> PAGEREF _Toc371422715 \h </w:instrText>
        </w:r>
        <w:r w:rsidR="00B725A1">
          <w:rPr>
            <w:noProof/>
            <w:webHidden/>
          </w:rPr>
        </w:r>
        <w:r w:rsidR="00B725A1">
          <w:rPr>
            <w:noProof/>
            <w:webHidden/>
          </w:rPr>
          <w:fldChar w:fldCharType="separate"/>
        </w:r>
        <w:r w:rsidR="00BA7E27">
          <w:rPr>
            <w:noProof/>
            <w:webHidden/>
          </w:rPr>
          <w:t>27</w:t>
        </w:r>
        <w:r w:rsidR="00B725A1">
          <w:rPr>
            <w:noProof/>
            <w:webHidden/>
          </w:rPr>
          <w:fldChar w:fldCharType="end"/>
        </w:r>
      </w:hyperlink>
    </w:p>
    <w:p w14:paraId="46F23441" w14:textId="77777777" w:rsidR="00B725A1" w:rsidRDefault="00702672">
      <w:pPr>
        <w:pStyle w:val="TOC2"/>
        <w:tabs>
          <w:tab w:val="left" w:pos="800"/>
          <w:tab w:val="right" w:leader="dot" w:pos="9350"/>
        </w:tabs>
        <w:rPr>
          <w:rFonts w:asciiTheme="minorHAnsi" w:eastAsiaTheme="minorEastAsia" w:hAnsiTheme="minorHAnsi" w:cstheme="minorBidi"/>
          <w:smallCaps w:val="0"/>
          <w:noProof/>
          <w:sz w:val="22"/>
          <w:szCs w:val="22"/>
          <w:lang w:eastAsia="zh-CN"/>
        </w:rPr>
      </w:pPr>
      <w:hyperlink w:anchor="_Toc371422716" w:history="1">
        <w:r w:rsidR="00B725A1" w:rsidRPr="000252E8">
          <w:rPr>
            <w:rStyle w:val="Hyperlink"/>
            <w:noProof/>
          </w:rPr>
          <w:t>5.4</w:t>
        </w:r>
        <w:r w:rsidR="00B725A1">
          <w:rPr>
            <w:rFonts w:asciiTheme="minorHAnsi" w:eastAsiaTheme="minorEastAsia" w:hAnsiTheme="minorHAnsi" w:cstheme="minorBidi"/>
            <w:smallCaps w:val="0"/>
            <w:noProof/>
            <w:sz w:val="22"/>
            <w:szCs w:val="22"/>
            <w:lang w:eastAsia="zh-CN"/>
          </w:rPr>
          <w:tab/>
        </w:r>
        <w:r w:rsidR="00B725A1" w:rsidRPr="000252E8">
          <w:rPr>
            <w:rStyle w:val="Hyperlink"/>
            <w:noProof/>
          </w:rPr>
          <w:t>Query Metadata</w:t>
        </w:r>
        <w:r w:rsidR="00B725A1">
          <w:rPr>
            <w:noProof/>
            <w:webHidden/>
          </w:rPr>
          <w:tab/>
        </w:r>
        <w:r w:rsidR="00B725A1">
          <w:rPr>
            <w:noProof/>
            <w:webHidden/>
          </w:rPr>
          <w:fldChar w:fldCharType="begin"/>
        </w:r>
        <w:r w:rsidR="00B725A1">
          <w:rPr>
            <w:noProof/>
            <w:webHidden/>
          </w:rPr>
          <w:instrText xml:space="preserve"> PAGEREF _Toc371422716 \h </w:instrText>
        </w:r>
        <w:r w:rsidR="00B725A1">
          <w:rPr>
            <w:noProof/>
            <w:webHidden/>
          </w:rPr>
        </w:r>
        <w:r w:rsidR="00B725A1">
          <w:rPr>
            <w:noProof/>
            <w:webHidden/>
          </w:rPr>
          <w:fldChar w:fldCharType="separate"/>
        </w:r>
        <w:r w:rsidR="00BA7E27">
          <w:rPr>
            <w:noProof/>
            <w:webHidden/>
          </w:rPr>
          <w:t>31</w:t>
        </w:r>
        <w:r w:rsidR="00B725A1">
          <w:rPr>
            <w:noProof/>
            <w:webHidden/>
          </w:rPr>
          <w:fldChar w:fldCharType="end"/>
        </w:r>
      </w:hyperlink>
    </w:p>
    <w:p w14:paraId="673FF09B" w14:textId="77777777" w:rsidR="00EB1969" w:rsidRDefault="002A6DBE" w:rsidP="001B1219">
      <w:pPr>
        <w:pStyle w:val="TOC1"/>
      </w:pPr>
      <w:r>
        <w:fldChar w:fldCharType="end"/>
      </w:r>
    </w:p>
    <w:p w14:paraId="1AFE5755" w14:textId="77777777" w:rsidR="00EB1969" w:rsidRPr="0099496B" w:rsidRDefault="00536748" w:rsidP="001B1219">
      <w:r>
        <w:br w:type="page"/>
      </w:r>
    </w:p>
    <w:p w14:paraId="2A69165F" w14:textId="77777777" w:rsidR="00EB1969" w:rsidRDefault="00EB1969" w:rsidP="001B1219">
      <w:pPr>
        <w:pStyle w:val="Heading1"/>
      </w:pPr>
      <w:bookmarkStart w:id="1" w:name="_Toc456598586"/>
      <w:bookmarkStart w:id="2" w:name="_Toc492766840"/>
      <w:bookmarkStart w:id="3" w:name="_Toc371324539"/>
      <w:bookmarkStart w:id="4" w:name="_Toc371422677"/>
      <w:r>
        <w:lastRenderedPageBreak/>
        <w:t>Introduction</w:t>
      </w:r>
      <w:bookmarkEnd w:id="1"/>
      <w:bookmarkEnd w:id="2"/>
      <w:bookmarkEnd w:id="3"/>
      <w:bookmarkEnd w:id="4"/>
    </w:p>
    <w:p w14:paraId="1C8C00B9" w14:textId="0C0C4890" w:rsidR="00417660" w:rsidRDefault="00417660" w:rsidP="001B1219">
      <w:pPr>
        <w:pStyle w:val="BodyText"/>
      </w:pPr>
      <w:r>
        <w:t xml:space="preserve">This document </w:t>
      </w:r>
      <w:r w:rsidR="00FE520E">
        <w:t xml:space="preserve">provides a </w:t>
      </w:r>
      <w:r w:rsidR="00AF3D13">
        <w:t xml:space="preserve">functional </w:t>
      </w:r>
      <w:r w:rsidR="00FE520E">
        <w:t xml:space="preserve">specification for </w:t>
      </w:r>
      <w:r w:rsidR="00292E7E">
        <w:t>Intel</w:t>
      </w:r>
      <w:r w:rsidR="00292E7E" w:rsidRPr="00106C87">
        <w:rPr>
          <w:szCs w:val="36"/>
          <w:vertAlign w:val="superscript"/>
        </w:rPr>
        <w:t>®</w:t>
      </w:r>
      <w:r w:rsidR="00292E7E">
        <w:t xml:space="preserve"> </w:t>
      </w:r>
      <w:r>
        <w:t>Video Metadata Framework (VMF) SDK</w:t>
      </w:r>
      <w:r w:rsidR="00FE520E">
        <w:t xml:space="preserve">, which </w:t>
      </w:r>
      <w:r>
        <w:t xml:space="preserve">provides C++ programmers with functionality for creating, editing, storing </w:t>
      </w:r>
      <w:r w:rsidR="00292E7E">
        <w:t xml:space="preserve">and sharing </w:t>
      </w:r>
      <w:r>
        <w:t xml:space="preserve">metadata </w:t>
      </w:r>
      <w:r w:rsidR="00292E7E">
        <w:t xml:space="preserve">related to </w:t>
      </w:r>
      <w:r>
        <w:t>video</w:t>
      </w:r>
      <w:r w:rsidR="00292E7E">
        <w:t>s</w:t>
      </w:r>
      <w:r>
        <w:t>.</w:t>
      </w:r>
    </w:p>
    <w:p w14:paraId="42047440" w14:textId="43EED6A0" w:rsidR="00204F7D" w:rsidRDefault="00204F7D" w:rsidP="001B1219">
      <w:pPr>
        <w:pStyle w:val="BodyText"/>
      </w:pPr>
      <w:r>
        <w:t xml:space="preserve">Metadata is data that describes the characteristics or properties of a resource. </w:t>
      </w:r>
      <w:r w:rsidR="00292E7E">
        <w:t>Intel</w:t>
      </w:r>
      <w:r w:rsidR="00292E7E" w:rsidRPr="00106C87">
        <w:rPr>
          <w:szCs w:val="36"/>
          <w:vertAlign w:val="superscript"/>
        </w:rPr>
        <w:t>®</w:t>
      </w:r>
      <w:r w:rsidR="00292E7E">
        <w:t xml:space="preserve"> </w:t>
      </w:r>
      <w:r>
        <w:t xml:space="preserve">VMF </w:t>
      </w:r>
      <w:r w:rsidR="00292E7E">
        <w:t xml:space="preserve">SDK </w:t>
      </w:r>
      <w:r>
        <w:t xml:space="preserve">allows developers to define and create metadata of any form, and about any resource type. </w:t>
      </w:r>
      <w:r w:rsidR="00292E7E">
        <w:t xml:space="preserve">Intel </w:t>
      </w:r>
      <w:r>
        <w:t xml:space="preserve">VMF </w:t>
      </w:r>
      <w:r w:rsidR="00292E7E">
        <w:t xml:space="preserve">SDK </w:t>
      </w:r>
      <w:r>
        <w:t>embeds metadata within the host video file or video stream, so that no additional file</w:t>
      </w:r>
      <w:r w:rsidR="00AF3D13">
        <w:t>s</w:t>
      </w:r>
      <w:r>
        <w:t xml:space="preserve"> </w:t>
      </w:r>
      <w:r w:rsidR="00AF3D13">
        <w:t xml:space="preserve">are </w:t>
      </w:r>
      <w:r>
        <w:t>needed</w:t>
      </w:r>
      <w:r w:rsidR="00AF3D13">
        <w:t xml:space="preserve"> to store the metadata</w:t>
      </w:r>
      <w:r>
        <w:t>.</w:t>
      </w:r>
    </w:p>
    <w:p w14:paraId="3FEC9A2F" w14:textId="77777777" w:rsidR="00FD0CB3" w:rsidRDefault="00FD0CB3" w:rsidP="00AC6A61">
      <w:pPr>
        <w:pStyle w:val="Heading2"/>
      </w:pPr>
      <w:bookmarkStart w:id="5" w:name="_Toc456598587"/>
      <w:bookmarkStart w:id="6" w:name="_Toc87687609"/>
      <w:bookmarkStart w:id="7" w:name="_Toc371324540"/>
      <w:bookmarkStart w:id="8" w:name="_Toc371422678"/>
      <w:r>
        <w:t>Purpose</w:t>
      </w:r>
      <w:bookmarkEnd w:id="5"/>
      <w:bookmarkEnd w:id="6"/>
      <w:bookmarkEnd w:id="7"/>
      <w:bookmarkEnd w:id="8"/>
    </w:p>
    <w:p w14:paraId="72E3DC3B" w14:textId="49F5C113" w:rsidR="00204F7D" w:rsidRDefault="00517719" w:rsidP="001B1219">
      <w:bookmarkStart w:id="9" w:name="_Toc456598588"/>
      <w:r>
        <w:t xml:space="preserve">The purpose of this document is to provide developers </w:t>
      </w:r>
      <w:r w:rsidR="00292E7E">
        <w:t xml:space="preserve">with </w:t>
      </w:r>
      <w:r>
        <w:t>an overview of the programming interface</w:t>
      </w:r>
      <w:r w:rsidR="00292E7E">
        <w:t xml:space="preserve"> of Intel VMF SDK</w:t>
      </w:r>
      <w:r>
        <w:t xml:space="preserve">, with a few examples </w:t>
      </w:r>
      <w:r w:rsidR="00292E7E">
        <w:t xml:space="preserve">explaining </w:t>
      </w:r>
      <w:r>
        <w:t xml:space="preserve">how this </w:t>
      </w:r>
      <w:r w:rsidR="00292E7E">
        <w:t xml:space="preserve">SDK </w:t>
      </w:r>
      <w:r>
        <w:t>can be used in a consumer software.</w:t>
      </w:r>
    </w:p>
    <w:p w14:paraId="2A84B780" w14:textId="77777777" w:rsidR="00FD0CB3" w:rsidRDefault="00FD0CB3" w:rsidP="00AC6A61">
      <w:pPr>
        <w:pStyle w:val="Heading2"/>
      </w:pPr>
      <w:bookmarkStart w:id="10" w:name="_Toc87687610"/>
      <w:bookmarkStart w:id="11" w:name="_Toc371324541"/>
      <w:bookmarkStart w:id="12" w:name="_Toc371422679"/>
      <w:r>
        <w:t>Scope</w:t>
      </w:r>
      <w:bookmarkEnd w:id="9"/>
      <w:bookmarkEnd w:id="10"/>
      <w:bookmarkEnd w:id="11"/>
      <w:bookmarkEnd w:id="12"/>
    </w:p>
    <w:p w14:paraId="40806AEA" w14:textId="3CAC9EED" w:rsidR="00517719" w:rsidRDefault="00517719" w:rsidP="001B1219">
      <w:pPr>
        <w:pStyle w:val="BodyText"/>
      </w:pPr>
      <w:bookmarkStart w:id="13" w:name="_Toc456598589"/>
      <w:r>
        <w:t xml:space="preserve">This document </w:t>
      </w:r>
      <w:r w:rsidR="00AF3D13">
        <w:t xml:space="preserve">describes </w:t>
      </w:r>
      <w:r>
        <w:t xml:space="preserve">the programming interface of </w:t>
      </w:r>
      <w:r w:rsidR="00292E7E">
        <w:t>Intel</w:t>
      </w:r>
      <w:r w:rsidR="00292E7E" w:rsidRPr="00106C87">
        <w:rPr>
          <w:szCs w:val="36"/>
          <w:vertAlign w:val="superscript"/>
        </w:rPr>
        <w:t>®</w:t>
      </w:r>
      <w:r w:rsidR="00292E7E">
        <w:t xml:space="preserve"> </w:t>
      </w:r>
      <w:r>
        <w:t xml:space="preserve">VMF SDK. </w:t>
      </w:r>
    </w:p>
    <w:p w14:paraId="19925C71" w14:textId="77777777" w:rsidR="00AF3D13" w:rsidRDefault="00AF3D13" w:rsidP="001B1219">
      <w:pPr>
        <w:pStyle w:val="BodyText"/>
      </w:pPr>
      <w:r>
        <w:t>The XMP metadata framework is used to implement the low-level I/O of metadata. The programming interface, or the design, of XMP are not described in this document.</w:t>
      </w:r>
    </w:p>
    <w:p w14:paraId="1EF10ED4" w14:textId="77777777" w:rsidR="00FD0CB3" w:rsidRDefault="00FD0CB3" w:rsidP="00AC6A61">
      <w:pPr>
        <w:pStyle w:val="Heading2"/>
      </w:pPr>
      <w:bookmarkStart w:id="14" w:name="_Toc87687611"/>
      <w:bookmarkStart w:id="15" w:name="_Toc371324542"/>
      <w:bookmarkStart w:id="16" w:name="_Toc371422680"/>
      <w:r>
        <w:t>Definitions, Acronyms and Abbreviations</w:t>
      </w:r>
      <w:bookmarkEnd w:id="13"/>
      <w:bookmarkEnd w:id="14"/>
      <w:bookmarkEnd w:id="15"/>
      <w:bookmarkEnd w:id="16"/>
    </w:p>
    <w:p w14:paraId="20D2A233" w14:textId="4559CC07" w:rsidR="00292883" w:rsidRDefault="00292883" w:rsidP="001B1219">
      <w:pPr>
        <w:pStyle w:val="BodyText"/>
      </w:pPr>
      <w:r>
        <w:rPr>
          <w:b/>
          <w:bCs/>
        </w:rPr>
        <w:t>VMF</w:t>
      </w:r>
      <w:r>
        <w:t xml:space="preserve">: Video Metadata Framework, developed by </w:t>
      </w:r>
      <w:proofErr w:type="gramStart"/>
      <w:r>
        <w:t>Intel</w:t>
      </w:r>
      <w:r w:rsidR="00292E7E" w:rsidRPr="00106C87">
        <w:rPr>
          <w:szCs w:val="36"/>
          <w:vertAlign w:val="superscript"/>
        </w:rPr>
        <w:t>®</w:t>
      </w:r>
      <w:proofErr w:type="gramEnd"/>
      <w:r>
        <w:t xml:space="preserve"> Corporation.</w:t>
      </w:r>
    </w:p>
    <w:p w14:paraId="4BA5476F" w14:textId="77777777" w:rsidR="00FD0CB3" w:rsidRDefault="00292883" w:rsidP="001B1219">
      <w:pPr>
        <w:pStyle w:val="BodyText"/>
      </w:pPr>
      <w:r>
        <w:rPr>
          <w:b/>
          <w:bCs/>
        </w:rPr>
        <w:t>Metadata</w:t>
      </w:r>
      <w:r w:rsidR="000454A7">
        <w:t>:</w:t>
      </w:r>
      <w:r w:rsidR="00FD0CB3">
        <w:t xml:space="preserve"> </w:t>
      </w:r>
      <w:r>
        <w:t>A</w:t>
      </w:r>
      <w:r w:rsidRPr="00292883">
        <w:t xml:space="preserve">ll possible information associated with a media file (or parts of the file) which can be incorporated into the </w:t>
      </w:r>
      <w:r w:rsidR="00AF3D13">
        <w:t xml:space="preserve">media </w:t>
      </w:r>
      <w:r w:rsidRPr="00292883">
        <w:t>file with using Video Metadata Framework</w:t>
      </w:r>
      <w:r>
        <w:t>.</w:t>
      </w:r>
    </w:p>
    <w:p w14:paraId="1EB23D0D" w14:textId="77777777" w:rsidR="00FD0CB3" w:rsidRDefault="00292883" w:rsidP="001B1219">
      <w:pPr>
        <w:pStyle w:val="BodyText"/>
      </w:pPr>
      <w:r>
        <w:rPr>
          <w:b/>
          <w:bCs/>
        </w:rPr>
        <w:t>Schema</w:t>
      </w:r>
      <w:r w:rsidR="000454A7">
        <w:rPr>
          <w:b/>
          <w:bCs/>
        </w:rPr>
        <w:t>:</w:t>
      </w:r>
      <w:r w:rsidR="00FD0CB3">
        <w:t xml:space="preserve"> </w:t>
      </w:r>
      <w:r>
        <w:t>A set of metadata descriptions that define name</w:t>
      </w:r>
      <w:r w:rsidR="00AF3D13">
        <w:t>s</w:t>
      </w:r>
      <w:r>
        <w:t xml:space="preserve"> of metadata, and field names and field types of each metadata. A schema is usually considered as the metadata of metadata.</w:t>
      </w:r>
    </w:p>
    <w:p w14:paraId="36DCD964" w14:textId="77777777" w:rsidR="0089676E" w:rsidRDefault="0089676E" w:rsidP="001B1219">
      <w:pPr>
        <w:pStyle w:val="BodyText"/>
      </w:pPr>
      <w:r w:rsidRPr="0089676E">
        <w:rPr>
          <w:b/>
        </w:rPr>
        <w:t>Descriptor</w:t>
      </w:r>
      <w:r>
        <w:t xml:space="preserve">: A structure that </w:t>
      </w:r>
      <w:r w:rsidR="00AF3D13">
        <w:t xml:space="preserve">defines the name and format of </w:t>
      </w:r>
      <w:r>
        <w:t>a metadata. The information include</w:t>
      </w:r>
      <w:r w:rsidR="00AF3D13">
        <w:t>d in a metadata descriptor include</w:t>
      </w:r>
      <w:r>
        <w:t xml:space="preserve">s the name of the metadata, and the value type of the metadata, or the name of the fields and value types of </w:t>
      </w:r>
      <w:r w:rsidR="00AF3D13">
        <w:t xml:space="preserve">the </w:t>
      </w:r>
      <w:r>
        <w:t>field</w:t>
      </w:r>
      <w:r w:rsidR="00AF3D13">
        <w:t>s</w:t>
      </w:r>
      <w:r>
        <w:t>.</w:t>
      </w:r>
    </w:p>
    <w:p w14:paraId="518C979C" w14:textId="77777777" w:rsidR="00292883" w:rsidRDefault="00292883" w:rsidP="001B1219">
      <w:pPr>
        <w:pStyle w:val="BodyText"/>
      </w:pPr>
      <w:r>
        <w:rPr>
          <w:b/>
          <w:bCs/>
        </w:rPr>
        <w:t>Reference:</w:t>
      </w:r>
      <w:r>
        <w:t xml:space="preserve"> Connection</w:t>
      </w:r>
      <w:r w:rsidR="00AF3D13">
        <w:t>s</w:t>
      </w:r>
      <w:r>
        <w:t xml:space="preserve"> or association</w:t>
      </w:r>
      <w:r w:rsidR="00AF3D13">
        <w:t>s</w:t>
      </w:r>
      <w:r>
        <w:t xml:space="preserve"> between two or multiple metadata. References are used in VMF to define one to one, one to many and many to many relationship</w:t>
      </w:r>
      <w:r w:rsidR="00AF3D13">
        <w:t>s</w:t>
      </w:r>
      <w:r>
        <w:t>.</w:t>
      </w:r>
    </w:p>
    <w:p w14:paraId="19A1240D" w14:textId="77777777" w:rsidR="00FD0CB3" w:rsidRDefault="00292883" w:rsidP="001B1219">
      <w:pPr>
        <w:pStyle w:val="BodyText"/>
      </w:pPr>
      <w:r>
        <w:rPr>
          <w:b/>
          <w:bCs/>
        </w:rPr>
        <w:t>XMP</w:t>
      </w:r>
      <w:r w:rsidR="000454A7">
        <w:rPr>
          <w:b/>
          <w:bCs/>
        </w:rPr>
        <w:t>:</w:t>
      </w:r>
      <w:r w:rsidR="00FD0CB3">
        <w:t xml:space="preserve"> </w:t>
      </w:r>
      <w:r>
        <w:t>Extensible Metadata Platform is an ISO standard, originally created by Adobe Systems Inc., for creating, processing and interchange of standardized and custom metadata for all kinds of resources. The first version of VMF implementation is built on top of XMP library</w:t>
      </w:r>
      <w:r w:rsidR="00750EDE">
        <w:t xml:space="preserve"> [XMP-wiki]</w:t>
      </w:r>
      <w:r>
        <w:t>.</w:t>
      </w:r>
    </w:p>
    <w:p w14:paraId="55F0BB2C" w14:textId="77777777" w:rsidR="00FD0CB3" w:rsidRDefault="00292883" w:rsidP="001B1219">
      <w:pPr>
        <w:pStyle w:val="BodyText"/>
      </w:pPr>
      <w:r>
        <w:rPr>
          <w:b/>
          <w:bCs/>
        </w:rPr>
        <w:t>XML:</w:t>
      </w:r>
      <w:r>
        <w:t xml:space="preserve"> Extensible Markup Language</w:t>
      </w:r>
    </w:p>
    <w:p w14:paraId="71F06431" w14:textId="77777777" w:rsidR="00E55205" w:rsidRDefault="00E55205" w:rsidP="00AC6A61">
      <w:pPr>
        <w:pStyle w:val="Heading2"/>
      </w:pPr>
      <w:bookmarkStart w:id="17" w:name="_Toc456598590"/>
      <w:bookmarkStart w:id="18" w:name="_Toc87687612"/>
      <w:bookmarkStart w:id="19" w:name="_Toc371324543"/>
      <w:bookmarkStart w:id="20" w:name="_Toc371422681"/>
      <w:r>
        <w:t>License</w:t>
      </w:r>
    </w:p>
    <w:p w14:paraId="263F4C60" w14:textId="77777777" w:rsidR="00E55205" w:rsidRDefault="00E55205" w:rsidP="00E55205">
      <w:r w:rsidRPr="00997839">
        <w:t>Any software source code reprinted in this document is furnished under a software license</w:t>
      </w:r>
      <w:r>
        <w:t xml:space="preserve"> (VMF-EULA.docx)</w:t>
      </w:r>
      <w:r w:rsidRPr="00997839">
        <w:t xml:space="preserve"> and may only be used or copied in accordance with the terms of that license</w:t>
      </w:r>
      <w:r>
        <w:t>.</w:t>
      </w:r>
    </w:p>
    <w:p w14:paraId="0F496685" w14:textId="2E40AA0E" w:rsidR="00FD0CB3" w:rsidRDefault="00FD0CB3" w:rsidP="00AC6A61">
      <w:pPr>
        <w:pStyle w:val="Heading2"/>
      </w:pPr>
      <w:r>
        <w:t>References</w:t>
      </w:r>
      <w:bookmarkEnd w:id="17"/>
      <w:bookmarkEnd w:id="18"/>
      <w:bookmarkEnd w:id="19"/>
      <w:bookmarkEnd w:id="20"/>
    </w:p>
    <w:p w14:paraId="0DEEC680" w14:textId="77777777" w:rsidR="00C9239E" w:rsidRDefault="00FD0CB3" w:rsidP="001B1219">
      <w:pPr>
        <w:pStyle w:val="BodyText"/>
      </w:pPr>
      <w:r w:rsidRPr="00C62BC8">
        <w:t>[</w:t>
      </w:r>
      <w:r w:rsidR="00750EDE">
        <w:t>XMP-wiki</w:t>
      </w:r>
      <w:r w:rsidR="000454A7" w:rsidRPr="00C62BC8">
        <w:t>]:</w:t>
      </w:r>
      <w:r w:rsidRPr="00C62BC8">
        <w:t xml:space="preserve"> </w:t>
      </w:r>
      <w:hyperlink r:id="rId9" w:history="1">
        <w:r w:rsidR="00750EDE" w:rsidRPr="00DD2F12">
          <w:rPr>
            <w:rStyle w:val="Hyperlink"/>
          </w:rPr>
          <w:t>http://en.wikipedia.org/wiki/Extensible_Metadata_Platform</w:t>
        </w:r>
      </w:hyperlink>
    </w:p>
    <w:p w14:paraId="1C41C93C" w14:textId="77777777" w:rsidR="00750EDE" w:rsidRDefault="00750EDE" w:rsidP="001B1219">
      <w:pPr>
        <w:pStyle w:val="BodyText"/>
      </w:pPr>
    </w:p>
    <w:p w14:paraId="22D1C722" w14:textId="77777777" w:rsidR="00275EE8" w:rsidRDefault="00275EE8" w:rsidP="001B1219">
      <w:pPr>
        <w:rPr>
          <w:rFonts w:ascii="Arial" w:hAnsi="Arial"/>
          <w:sz w:val="24"/>
        </w:rPr>
      </w:pPr>
      <w:r>
        <w:br w:type="page"/>
      </w:r>
    </w:p>
    <w:p w14:paraId="64D13000" w14:textId="77777777" w:rsidR="00517719" w:rsidRDefault="00517719" w:rsidP="001B1219">
      <w:pPr>
        <w:pStyle w:val="Heading1"/>
      </w:pPr>
      <w:bookmarkStart w:id="21" w:name="_Toc371324544"/>
      <w:bookmarkStart w:id="22" w:name="_Toc371422682"/>
      <w:r>
        <w:lastRenderedPageBreak/>
        <w:t>Requirements</w:t>
      </w:r>
      <w:bookmarkEnd w:id="21"/>
      <w:bookmarkEnd w:id="22"/>
    </w:p>
    <w:p w14:paraId="482B693C" w14:textId="7503652F" w:rsidR="00517719" w:rsidRDefault="00517719" w:rsidP="001B1219">
      <w:r>
        <w:t xml:space="preserve">This section describes the system and software requirements for using </w:t>
      </w:r>
      <w:r w:rsidR="00292E7E">
        <w:t>Intel</w:t>
      </w:r>
      <w:r w:rsidR="00292E7E" w:rsidRPr="00106C87">
        <w:rPr>
          <w:szCs w:val="36"/>
          <w:vertAlign w:val="superscript"/>
        </w:rPr>
        <w:t>®</w:t>
      </w:r>
      <w:r w:rsidR="00292E7E">
        <w:rPr>
          <w:szCs w:val="36"/>
          <w:vertAlign w:val="superscript"/>
        </w:rPr>
        <w:t xml:space="preserve"> </w:t>
      </w:r>
      <w:r>
        <w:t>VMF SDK.</w:t>
      </w:r>
    </w:p>
    <w:p w14:paraId="4470F897" w14:textId="77777777" w:rsidR="00517719" w:rsidRDefault="00517719" w:rsidP="00AC6A61">
      <w:pPr>
        <w:pStyle w:val="Heading2"/>
      </w:pPr>
      <w:bookmarkStart w:id="23" w:name="_Toc371324545"/>
      <w:bookmarkStart w:id="24" w:name="_Toc371422683"/>
      <w:r>
        <w:t>System Requirements</w:t>
      </w:r>
      <w:bookmarkEnd w:id="23"/>
      <w:bookmarkEnd w:id="24"/>
    </w:p>
    <w:p w14:paraId="3CFD91DF" w14:textId="593E1B3C" w:rsidR="00517719" w:rsidRDefault="00292E7E" w:rsidP="001B1219">
      <w:r>
        <w:t>Intel</w:t>
      </w:r>
      <w:r w:rsidRPr="00106C87">
        <w:rPr>
          <w:szCs w:val="36"/>
          <w:vertAlign w:val="superscript"/>
        </w:rPr>
        <w:t>®</w:t>
      </w:r>
      <w:r>
        <w:rPr>
          <w:szCs w:val="36"/>
          <w:vertAlign w:val="superscript"/>
        </w:rPr>
        <w:t xml:space="preserve"> </w:t>
      </w:r>
      <w:r w:rsidR="00517719">
        <w:t>VMF SDK is developed as a platform-independent library. It supports the following operating system:</w:t>
      </w:r>
    </w:p>
    <w:p w14:paraId="66D1E9C2" w14:textId="77777777" w:rsidR="00517719" w:rsidRDefault="00517719" w:rsidP="001B1219">
      <w:pPr>
        <w:pStyle w:val="ListParagraph"/>
        <w:numPr>
          <w:ilvl w:val="0"/>
          <w:numId w:val="17"/>
        </w:numPr>
      </w:pPr>
      <w:r>
        <w:t>Microsoft Windows system</w:t>
      </w:r>
    </w:p>
    <w:p w14:paraId="1E0197D6" w14:textId="77777777" w:rsidR="0089676E" w:rsidRDefault="0089676E" w:rsidP="0089676E">
      <w:pPr>
        <w:pStyle w:val="ListParagraph"/>
        <w:numPr>
          <w:ilvl w:val="0"/>
          <w:numId w:val="17"/>
        </w:numPr>
      </w:pPr>
      <w:r>
        <w:t>Google Android system</w:t>
      </w:r>
    </w:p>
    <w:p w14:paraId="3E2AB6D9" w14:textId="77777777" w:rsidR="00517719" w:rsidRDefault="00517719" w:rsidP="00AC6A61">
      <w:pPr>
        <w:pStyle w:val="Heading2"/>
      </w:pPr>
      <w:bookmarkStart w:id="25" w:name="_Toc371324546"/>
      <w:bookmarkStart w:id="26" w:name="_Toc371422684"/>
      <w:r>
        <w:t>C++ Compiler and Standard</w:t>
      </w:r>
      <w:bookmarkEnd w:id="25"/>
      <w:bookmarkEnd w:id="26"/>
    </w:p>
    <w:p w14:paraId="07B56EF7" w14:textId="4DF49B93" w:rsidR="00CE23FD" w:rsidRDefault="00292E7E" w:rsidP="001B1219">
      <w:r>
        <w:t>Intel</w:t>
      </w:r>
      <w:r w:rsidRPr="00106C87">
        <w:rPr>
          <w:szCs w:val="36"/>
          <w:vertAlign w:val="superscript"/>
        </w:rPr>
        <w:t>®</w:t>
      </w:r>
      <w:r>
        <w:rPr>
          <w:szCs w:val="36"/>
          <w:vertAlign w:val="superscript"/>
        </w:rPr>
        <w:t xml:space="preserve"> </w:t>
      </w:r>
      <w:r w:rsidR="00704E2C">
        <w:t xml:space="preserve">VMF SDK </w:t>
      </w:r>
      <w:r w:rsidR="00CE23FD">
        <w:t xml:space="preserve">and the samples are </w:t>
      </w:r>
      <w:r w:rsidR="00704E2C">
        <w:t xml:space="preserve">written in C++ language. </w:t>
      </w:r>
      <w:r w:rsidR="00CE23FD">
        <w:t>The code uses some C++ 11 features, which include:</w:t>
      </w:r>
    </w:p>
    <w:p w14:paraId="566E9BD2" w14:textId="77777777" w:rsidR="00CE23FD" w:rsidRDefault="00CE23FD" w:rsidP="001B1219">
      <w:pPr>
        <w:pStyle w:val="ListParagraph"/>
        <w:numPr>
          <w:ilvl w:val="0"/>
          <w:numId w:val="21"/>
        </w:numPr>
      </w:pPr>
      <w:r>
        <w:t>Auto</w:t>
      </w:r>
    </w:p>
    <w:p w14:paraId="6C5CB9ED" w14:textId="77777777" w:rsidR="00CE23FD" w:rsidRDefault="00CE23FD" w:rsidP="001B1219">
      <w:pPr>
        <w:pStyle w:val="ListParagraph"/>
        <w:numPr>
          <w:ilvl w:val="0"/>
          <w:numId w:val="21"/>
        </w:numPr>
      </w:pPr>
      <w:r>
        <w:t>Nullptr</w:t>
      </w:r>
    </w:p>
    <w:p w14:paraId="3C55B5DB" w14:textId="77777777" w:rsidR="00CE23FD" w:rsidRDefault="00CE23FD" w:rsidP="001B1219">
      <w:pPr>
        <w:pStyle w:val="ListParagraph"/>
        <w:numPr>
          <w:ilvl w:val="0"/>
          <w:numId w:val="21"/>
        </w:numPr>
      </w:pPr>
      <w:r>
        <w:t>Rvalue references and move semantics</w:t>
      </w:r>
    </w:p>
    <w:p w14:paraId="3F2E56AB" w14:textId="77777777" w:rsidR="00CE23FD" w:rsidRDefault="00CE23FD" w:rsidP="001B1219">
      <w:pPr>
        <w:pStyle w:val="ListParagraph"/>
        <w:numPr>
          <w:ilvl w:val="0"/>
          <w:numId w:val="21"/>
        </w:numPr>
      </w:pPr>
      <w:r>
        <w:t>Lambda expressions</w:t>
      </w:r>
    </w:p>
    <w:p w14:paraId="6FBFBC3A" w14:textId="77777777" w:rsidR="00704E2C" w:rsidRDefault="00704E2C" w:rsidP="001B1219">
      <w:r>
        <w:t xml:space="preserve">The source code and the samples </w:t>
      </w:r>
      <w:r w:rsidR="00CE23FD">
        <w:t xml:space="preserve">require one of the </w:t>
      </w:r>
      <w:r>
        <w:t>following C++ compilers:</w:t>
      </w:r>
    </w:p>
    <w:p w14:paraId="29A502AB" w14:textId="3C0147D8" w:rsidR="00704E2C" w:rsidRDefault="00704E2C" w:rsidP="001B1219">
      <w:pPr>
        <w:pStyle w:val="ListParagraph"/>
        <w:numPr>
          <w:ilvl w:val="0"/>
          <w:numId w:val="22"/>
        </w:numPr>
      </w:pPr>
      <w:r>
        <w:t>Intel</w:t>
      </w:r>
      <w:r w:rsidR="00292E7E" w:rsidRPr="00106C87">
        <w:rPr>
          <w:szCs w:val="36"/>
          <w:vertAlign w:val="superscript"/>
        </w:rPr>
        <w:t>®</w:t>
      </w:r>
      <w:r>
        <w:t xml:space="preserve"> C++ compiler 1</w:t>
      </w:r>
      <w:r w:rsidR="004B50AC">
        <w:t>2</w:t>
      </w:r>
      <w:r>
        <w:t>.</w:t>
      </w:r>
      <w:r w:rsidR="004B50AC">
        <w:t>1</w:t>
      </w:r>
      <w:r>
        <w:t xml:space="preserve"> and newer versions</w:t>
      </w:r>
    </w:p>
    <w:p w14:paraId="3A642EDE" w14:textId="77777777" w:rsidR="00704E2C" w:rsidRDefault="00704E2C" w:rsidP="001B1219">
      <w:pPr>
        <w:pStyle w:val="ListParagraph"/>
        <w:numPr>
          <w:ilvl w:val="0"/>
          <w:numId w:val="22"/>
        </w:numPr>
      </w:pPr>
      <w:r>
        <w:t>Microsoft Visual C++ 2010 and newer versions</w:t>
      </w:r>
    </w:p>
    <w:p w14:paraId="3066BED6" w14:textId="77777777" w:rsidR="00704E2C" w:rsidRDefault="00704E2C" w:rsidP="001B1219">
      <w:pPr>
        <w:pStyle w:val="ListParagraph"/>
        <w:numPr>
          <w:ilvl w:val="0"/>
          <w:numId w:val="22"/>
        </w:numPr>
      </w:pPr>
      <w:r>
        <w:t>GNU GCC 4.</w:t>
      </w:r>
      <w:r w:rsidR="004B50AC">
        <w:t>6</w:t>
      </w:r>
      <w:r>
        <w:t xml:space="preserve"> and newer versions</w:t>
      </w:r>
    </w:p>
    <w:p w14:paraId="70B3D674" w14:textId="77777777" w:rsidR="00704E2C" w:rsidRDefault="00704E2C" w:rsidP="001B1219"/>
    <w:p w14:paraId="3E37219E" w14:textId="77777777" w:rsidR="00275EE8" w:rsidRDefault="00275EE8" w:rsidP="001B1219">
      <w:pPr>
        <w:rPr>
          <w:rFonts w:ascii="Arial" w:hAnsi="Arial"/>
          <w:sz w:val="24"/>
        </w:rPr>
      </w:pPr>
      <w:r>
        <w:br w:type="page"/>
      </w:r>
    </w:p>
    <w:p w14:paraId="1EF0512D" w14:textId="3756D9D1" w:rsidR="00EB1969" w:rsidRDefault="00E633FB" w:rsidP="00AC6A61">
      <w:pPr>
        <w:pStyle w:val="Heading1"/>
        <w:pageBreakBefore/>
      </w:pPr>
      <w:bookmarkStart w:id="27" w:name="_Toc371324547"/>
      <w:bookmarkStart w:id="28" w:name="_Toc371422685"/>
      <w:r>
        <w:lastRenderedPageBreak/>
        <w:t>Overview</w:t>
      </w:r>
      <w:bookmarkEnd w:id="27"/>
      <w:bookmarkEnd w:id="28"/>
    </w:p>
    <w:p w14:paraId="0466E293" w14:textId="0C05162A" w:rsidR="00F2641E" w:rsidRPr="00C8291E" w:rsidRDefault="00C8291E" w:rsidP="001B1219">
      <w:pPr>
        <w:pStyle w:val="BodyText"/>
      </w:pPr>
      <w:r w:rsidRPr="00C8291E">
        <w:t xml:space="preserve">This section describes the </w:t>
      </w:r>
      <w:r w:rsidR="005F509B">
        <w:t xml:space="preserve">main features and common applications </w:t>
      </w:r>
      <w:r w:rsidR="00E633FB">
        <w:t xml:space="preserve">of </w:t>
      </w:r>
      <w:r w:rsidR="00292E7E">
        <w:t>Intel</w:t>
      </w:r>
      <w:r w:rsidR="00292E7E" w:rsidRPr="00106C87">
        <w:rPr>
          <w:szCs w:val="36"/>
          <w:vertAlign w:val="superscript"/>
        </w:rPr>
        <w:t>®</w:t>
      </w:r>
      <w:r w:rsidR="00292E7E">
        <w:rPr>
          <w:szCs w:val="36"/>
          <w:vertAlign w:val="superscript"/>
        </w:rPr>
        <w:t xml:space="preserve"> </w:t>
      </w:r>
      <w:r w:rsidR="00E633FB">
        <w:t>VMF SDK.</w:t>
      </w:r>
    </w:p>
    <w:p w14:paraId="7A0ECFDB" w14:textId="77777777" w:rsidR="00182649" w:rsidRDefault="00A86FB9" w:rsidP="00AC6A61">
      <w:pPr>
        <w:pStyle w:val="Heading2"/>
      </w:pPr>
      <w:bookmarkStart w:id="29" w:name="_Toc371324548"/>
      <w:bookmarkStart w:id="30" w:name="_Toc371422686"/>
      <w:r>
        <w:t>Features</w:t>
      </w:r>
      <w:bookmarkEnd w:id="29"/>
      <w:bookmarkEnd w:id="30"/>
    </w:p>
    <w:p w14:paraId="2548F614" w14:textId="584666AE" w:rsidR="00182649" w:rsidRPr="00182649" w:rsidRDefault="00182649" w:rsidP="00182649">
      <w:r>
        <w:t xml:space="preserve">The </w:t>
      </w:r>
      <w:r w:rsidR="00292E7E">
        <w:t>Intel</w:t>
      </w:r>
      <w:r w:rsidR="00292E7E" w:rsidRPr="00106C87">
        <w:rPr>
          <w:szCs w:val="36"/>
          <w:vertAlign w:val="superscript"/>
        </w:rPr>
        <w:t>®</w:t>
      </w:r>
      <w:r w:rsidR="00292E7E">
        <w:rPr>
          <w:szCs w:val="36"/>
          <w:vertAlign w:val="superscript"/>
        </w:rPr>
        <w:t xml:space="preserve"> </w:t>
      </w:r>
      <w:r>
        <w:t>VMF SDK provides a software framework for digital story telling applications to manage metadata within video files. This section describes the main functionalities of the framework.</w:t>
      </w:r>
    </w:p>
    <w:p w14:paraId="7B1517EE" w14:textId="77777777" w:rsidR="00182649" w:rsidRDefault="00182649" w:rsidP="00182649">
      <w:pPr>
        <w:pStyle w:val="Heading3"/>
      </w:pPr>
      <w:bookmarkStart w:id="31" w:name="_Toc371324549"/>
      <w:bookmarkStart w:id="32" w:name="_Toc371422687"/>
      <w:r>
        <w:t>Metadata Definition and Creation</w:t>
      </w:r>
      <w:bookmarkEnd w:id="31"/>
      <w:bookmarkEnd w:id="32"/>
    </w:p>
    <w:p w14:paraId="73440E47" w14:textId="77777777" w:rsidR="00182649" w:rsidRDefault="00182649" w:rsidP="00182649">
      <w:r>
        <w:t xml:space="preserve">Metadata data is data about data. The format of metadata can be of any form: a metadata could contain a single value integer, an array of strings, or a complex structure that contains multiple fields, each of which has a different </w:t>
      </w:r>
      <w:r w:rsidR="00A86FB9">
        <w:t xml:space="preserve">name and </w:t>
      </w:r>
      <w:r>
        <w:t>value type.</w:t>
      </w:r>
      <w:r w:rsidR="00841F62">
        <w:t xml:space="preserve"> </w:t>
      </w:r>
      <w:r>
        <w:t xml:space="preserve">The VMF SDK </w:t>
      </w:r>
      <w:r w:rsidR="00841F62">
        <w:t>allows developers to define metadata of any form, and allows different types of metadata to be managed by a uniform metadata interface.</w:t>
      </w:r>
    </w:p>
    <w:p w14:paraId="14E4ADB6" w14:textId="77777777" w:rsidR="00841F62" w:rsidRDefault="00841F62" w:rsidP="00182649">
      <w:r>
        <w:t xml:space="preserve">The VMF SDK also provides a mechanism that allows metadata to be defined before using. A metadata schema declares metadata formats by defining a set of metadata descriptors. A metadata descriptor defines the name of a metadata type, and the names and value types of all the fields within the metadata. Each instance of metadata is then created based on the associated metadata descriptor, by using the descriptor as a templates to create the internal fields. </w:t>
      </w:r>
    </w:p>
    <w:p w14:paraId="23E8D298" w14:textId="77777777" w:rsidR="00A86FB9" w:rsidRDefault="00A86FB9" w:rsidP="00182649">
      <w:r>
        <w:t>The metadata schema mechanism enables sharing of metadata between multiple applications, when the same set of metadata schemas are used by multiple applications.</w:t>
      </w:r>
    </w:p>
    <w:p w14:paraId="35E3E2E4" w14:textId="77777777" w:rsidR="00A86FB9" w:rsidRPr="00182649" w:rsidRDefault="00A86FB9" w:rsidP="00182649">
      <w:r>
        <w:t>The metadata schema mechanism also allows metadata defined by one company to be used by applications created by another company.</w:t>
      </w:r>
    </w:p>
    <w:p w14:paraId="02841E39" w14:textId="77777777" w:rsidR="00182649" w:rsidRDefault="00182649" w:rsidP="00182649">
      <w:pPr>
        <w:pStyle w:val="Heading3"/>
      </w:pPr>
      <w:bookmarkStart w:id="33" w:name="_Toc371324550"/>
      <w:bookmarkStart w:id="34" w:name="_Toc371422688"/>
      <w:r>
        <w:t>Metadata Saving and Loading</w:t>
      </w:r>
      <w:bookmarkEnd w:id="33"/>
      <w:bookmarkEnd w:id="34"/>
    </w:p>
    <w:p w14:paraId="21881892" w14:textId="77777777" w:rsidR="00A86FB9" w:rsidRDefault="00D70CEE" w:rsidP="00A86FB9">
      <w:r>
        <w:t>Once metadata are created for a video sequence or video file, the VMF SDK allows the metadata to be saved within the video, by embedding metadata as part of the video file data. Metadata are carried along with the video when transferring the video from one device to another, or from device to Internet. Since the metadata are embedded within the video file, there is no need to use any auxiliary file for metadata.</w:t>
      </w:r>
    </w:p>
    <w:p w14:paraId="7D2364CA" w14:textId="77777777" w:rsidR="00D70CEE" w:rsidRDefault="00D70CEE" w:rsidP="00A86FB9">
      <w:r>
        <w:t>Please note that VMF does not generate a new video format for storing the metadata and video, nor does it break the existing video format standards. The video files contained VMF metadata are all standard format of videos, which can be opened by any video players. The VMF supports most commonly used video formats: AVI, mp4 and WAV.</w:t>
      </w:r>
    </w:p>
    <w:p w14:paraId="51DEA2BA" w14:textId="77777777" w:rsidR="009E32CC" w:rsidRPr="00A86FB9" w:rsidRDefault="009E32CC" w:rsidP="00A86FB9">
      <w:r>
        <w:t xml:space="preserve">When loading metadata from a video file, VMF allows all metadata to be loaded at once, or a group of metadata to be loaded. </w:t>
      </w:r>
    </w:p>
    <w:p w14:paraId="65159176" w14:textId="77777777" w:rsidR="00182649" w:rsidRDefault="00182649" w:rsidP="00182649">
      <w:pPr>
        <w:pStyle w:val="Heading3"/>
      </w:pPr>
      <w:bookmarkStart w:id="35" w:name="_Toc371324551"/>
      <w:bookmarkStart w:id="36" w:name="_Toc371422689"/>
      <w:r>
        <w:t xml:space="preserve">Metadata </w:t>
      </w:r>
      <w:r w:rsidR="009E32CC">
        <w:t>Querying</w:t>
      </w:r>
      <w:bookmarkEnd w:id="35"/>
      <w:bookmarkEnd w:id="36"/>
    </w:p>
    <w:p w14:paraId="077A382F" w14:textId="77777777" w:rsidR="009E32CC" w:rsidRDefault="009E32CC" w:rsidP="009E32CC">
      <w:r>
        <w:t xml:space="preserve">The VMF SDK provides multiple querying functions that allow developers to build complex querying function. Some of the functions allow the developers to query about the metadata type or value. Others allow the developers to query the relationships between metadata. The generic query function provided by VMF allows developers to define their own query logic. </w:t>
      </w:r>
    </w:p>
    <w:p w14:paraId="76CA0E28" w14:textId="77777777" w:rsidR="009E32CC" w:rsidRDefault="009E32CC" w:rsidP="009E32CC">
      <w:r>
        <w:t>The VMF SDK allows multiple querying functions to be used in a sequential way: later querying functions refining the results from early querying functions.</w:t>
      </w:r>
    </w:p>
    <w:p w14:paraId="408DFF61" w14:textId="77777777" w:rsidR="00182649" w:rsidRDefault="00182649" w:rsidP="00182649">
      <w:pPr>
        <w:pStyle w:val="Heading3"/>
      </w:pPr>
      <w:bookmarkStart w:id="37" w:name="_Toc371324552"/>
      <w:bookmarkStart w:id="38" w:name="_Toc371422690"/>
      <w:r>
        <w:t>Metadata Shifting and Merging</w:t>
      </w:r>
      <w:bookmarkEnd w:id="37"/>
      <w:bookmarkEnd w:id="38"/>
    </w:p>
    <w:p w14:paraId="270D8E3C" w14:textId="77777777" w:rsidR="008F264F" w:rsidRDefault="008F264F" w:rsidP="009E32CC">
      <w:r>
        <w:t xml:space="preserve">Digital story telling applications, like other video editing applications, usually need to trim video sequence by cutting off frames from original video files to remove unnecessary video segments. Video summarization applications need to extract video segments from raw video sequences and for a new video. </w:t>
      </w:r>
    </w:p>
    <w:p w14:paraId="228B06FB" w14:textId="4E164D57" w:rsidR="009E32CC" w:rsidRDefault="008F264F" w:rsidP="009E32CC">
      <w:r>
        <w:t xml:space="preserve">Those video editing operations (cutting, shifting, merging) typically affect the metadata embedded in the original videos. Some metadata need to be associated with a different frame indices, due to the change of the frame indices. </w:t>
      </w:r>
      <w:r>
        <w:lastRenderedPageBreak/>
        <w:t>Other metadata may become invalid, due to removal of the video frames associated to the metadata.</w:t>
      </w:r>
    </w:p>
    <w:p w14:paraId="48A1EFA0" w14:textId="62484549" w:rsidR="008F264F" w:rsidRPr="009E32CC" w:rsidRDefault="008F264F" w:rsidP="009E32CC">
      <w:r>
        <w:t>The VMF SDK provides functions that allow developer</w:t>
      </w:r>
      <w:r w:rsidR="005E7198">
        <w:t>s</w:t>
      </w:r>
      <w:r>
        <w:t xml:space="preserve"> to shift metadata within a video sequence after trim</w:t>
      </w:r>
      <w:r w:rsidR="005E7198">
        <w:t>ming</w:t>
      </w:r>
      <w:r>
        <w:t xml:space="preserve"> of a video. The SDK also allows metadata from multiple video</w:t>
      </w:r>
      <w:r w:rsidR="005E7198">
        <w:t>s</w:t>
      </w:r>
      <w:r>
        <w:t xml:space="preserve"> to be merged into a new metadata stream, after merging multiple video files into a new video.</w:t>
      </w:r>
    </w:p>
    <w:p w14:paraId="4A977D63" w14:textId="5D43FA16" w:rsidR="00E633FB" w:rsidRDefault="005F509B" w:rsidP="00AC6A61">
      <w:pPr>
        <w:pStyle w:val="Heading2"/>
      </w:pPr>
      <w:bookmarkStart w:id="39" w:name="_Toc371422691"/>
      <w:r>
        <w:t>Applications</w:t>
      </w:r>
      <w:bookmarkEnd w:id="39"/>
    </w:p>
    <w:p w14:paraId="4D684925" w14:textId="7393102D" w:rsidR="005F509B" w:rsidRDefault="005F509B" w:rsidP="004B1B32">
      <w:r>
        <w:t>This section describes typical ways of using VMF in digital story telling applications.</w:t>
      </w:r>
    </w:p>
    <w:p w14:paraId="1A394853" w14:textId="18FEA5A8" w:rsidR="005F509B" w:rsidRDefault="005F509B" w:rsidP="004B1B32">
      <w:pPr>
        <w:pStyle w:val="Heading3"/>
      </w:pPr>
      <w:bookmarkStart w:id="40" w:name="_Toc371422692"/>
      <w:bookmarkStart w:id="41" w:name="_Toc371422693"/>
      <w:bookmarkEnd w:id="40"/>
      <w:r>
        <w:t>Single Application</w:t>
      </w:r>
      <w:bookmarkEnd w:id="41"/>
    </w:p>
    <w:p w14:paraId="2771F319" w14:textId="3D0A4651" w:rsidR="00573332" w:rsidRDefault="00573332">
      <w:r>
        <w:t xml:space="preserve">Most video editing applications or digital story telling applications can benefit from using VMF SDK. </w:t>
      </w:r>
      <w:r w:rsidR="003820D7">
        <w:t>Those benefits include:</w:t>
      </w:r>
    </w:p>
    <w:p w14:paraId="48493F32" w14:textId="4DC20E12" w:rsidR="003820D7" w:rsidRDefault="003820D7" w:rsidP="004B1B32">
      <w:pPr>
        <w:pStyle w:val="ListParagraph"/>
        <w:numPr>
          <w:ilvl w:val="0"/>
          <w:numId w:val="30"/>
        </w:numPr>
      </w:pPr>
      <w:r>
        <w:t>Provides storage of metadata, and I/O of metadata to/from video files.</w:t>
      </w:r>
    </w:p>
    <w:p w14:paraId="4E387382" w14:textId="5EF1C77B" w:rsidR="003820D7" w:rsidRDefault="003820D7" w:rsidP="004B1B32">
      <w:pPr>
        <w:pStyle w:val="ListParagraph"/>
        <w:numPr>
          <w:ilvl w:val="0"/>
          <w:numId w:val="30"/>
        </w:numPr>
      </w:pPr>
      <w:r>
        <w:t>Allows DST applications to update metadata due to changes made to video frames. The changes can be trimming of the video, or shifting of the video.</w:t>
      </w:r>
    </w:p>
    <w:p w14:paraId="22263E2A" w14:textId="3D3EC394" w:rsidR="003820D7" w:rsidRDefault="003820D7" w:rsidP="004B1B32">
      <w:pPr>
        <w:pStyle w:val="ListParagraph"/>
        <w:numPr>
          <w:ilvl w:val="0"/>
          <w:numId w:val="30"/>
        </w:numPr>
      </w:pPr>
      <w:r>
        <w:t>Allows DST applications to import metadata from one video to another video, or merge metadata from multiple videos to a new video.</w:t>
      </w:r>
    </w:p>
    <w:p w14:paraId="4FCB1704" w14:textId="2BE1D76A" w:rsidR="003820D7" w:rsidRDefault="003820D7" w:rsidP="004B1B32">
      <w:pPr>
        <w:pStyle w:val="ListParagraph"/>
        <w:numPr>
          <w:ilvl w:val="0"/>
          <w:numId w:val="30"/>
        </w:numPr>
      </w:pPr>
      <w:r>
        <w:t>Allows DST applications to sort and query metadata.</w:t>
      </w:r>
    </w:p>
    <w:p w14:paraId="7C7EA68D" w14:textId="1A272315" w:rsidR="003820D7" w:rsidRDefault="003820D7">
      <w:r>
        <w:t>The following graph illustrates the above roles of VMF SDK in a typical stand-alone digital story telling application.</w:t>
      </w:r>
      <w:r w:rsidR="00A1624D">
        <w:t xml:space="preserve"> The graph is split into three layers: the top layer consists the DST application logic or algorithms; the middle layer is the VMF library; the bottom layer stands for the media files or in-memory media objects.</w:t>
      </w:r>
    </w:p>
    <w:p w14:paraId="18A3F9A6" w14:textId="3AE041CE" w:rsidR="003820D7" w:rsidRPr="00573332" w:rsidRDefault="003820D7">
      <w:r>
        <w:object w:dxaOrig="13860" w:dyaOrig="6181" w14:anchorId="5F216497">
          <v:shape id="_x0000_i1025" type="#_x0000_t75" style="width:468pt;height:208.6pt" o:ole="">
            <v:imagedata r:id="rId10" o:title=""/>
          </v:shape>
          <o:OLEObject Type="Embed" ProgID="Visio.Drawing.15" ShapeID="_x0000_i1025" DrawAspect="Content" ObjectID="_1479065248" r:id="rId11"/>
        </w:object>
      </w:r>
    </w:p>
    <w:p w14:paraId="32B7D61A" w14:textId="212BE4AE" w:rsidR="005F509B" w:rsidRDefault="009A6E5D" w:rsidP="004B1B32">
      <w:pPr>
        <w:pStyle w:val="Heading3"/>
      </w:pPr>
      <w:bookmarkStart w:id="42" w:name="_Toc371422694"/>
      <w:r>
        <w:t>Creator</w:t>
      </w:r>
      <w:r w:rsidR="005F509B">
        <w:t>-Consumer Model</w:t>
      </w:r>
      <w:bookmarkEnd w:id="42"/>
    </w:p>
    <w:p w14:paraId="2BF742C9" w14:textId="77777777" w:rsidR="009A6E5D" w:rsidRDefault="009A6E5D"/>
    <w:p w14:paraId="47C9D2CA" w14:textId="40705FF5" w:rsidR="009A6E5D" w:rsidRDefault="00A33A1F">
      <w:r>
        <w:t xml:space="preserve">The creator-consumer model is a more common architecture for digital story telling applications to use metadata. In this model, two applications are involved: a metadata creator app, and a </w:t>
      </w:r>
      <w:r w:rsidR="00065B8B">
        <w:t>metadata consumer application or digital story telling applications</w:t>
      </w:r>
      <w:r>
        <w:t xml:space="preserve">. </w:t>
      </w:r>
    </w:p>
    <w:p w14:paraId="521E9999" w14:textId="28E2A40A" w:rsidR="00A33A1F" w:rsidRDefault="00A33A1F">
      <w:r>
        <w:t xml:space="preserve">The metadata creator app is an app running on mobile devices, such as smart phones, digital cameras and digital camcorders. The app captures video from the camera, and embeds metadata collected from sensors on the mobile device. The metadata can be raw information from sensors, such as GPS locations, temperatures and speed. The metadata can also be </w:t>
      </w:r>
      <w:r w:rsidR="00A22C89">
        <w:t>information detected by the app from the video or other metadata information, such as human face, scene type, etc.</w:t>
      </w:r>
    </w:p>
    <w:p w14:paraId="19BBCC0E" w14:textId="2D56216D" w:rsidR="00A22C89" w:rsidRDefault="00A22C89">
      <w:r>
        <w:lastRenderedPageBreak/>
        <w:t>The digital story telling application is the metadata consumer, which imports videos with metadata embedded from internet, and create</w:t>
      </w:r>
      <w:r w:rsidR="00BA7E27">
        <w:t>s digital stories</w:t>
      </w:r>
      <w:r>
        <w:t xml:space="preserve"> by performing additional operations, such as detecting new metadata, editing and querying. The metadata consumer application usually runs on computers with high computation power and better user input devices, such as tablet PCs, laptops or desktop computers. </w:t>
      </w:r>
    </w:p>
    <w:p w14:paraId="0088015F" w14:textId="2A08F0A6" w:rsidR="00A22C89" w:rsidRDefault="00A22C89">
      <w:r>
        <w:t>It is important that the creator app and the consumer application need to share the same metadata schema, when creating or loading metadata.</w:t>
      </w:r>
    </w:p>
    <w:p w14:paraId="3404EB1E" w14:textId="3BBCBD6F" w:rsidR="00A22C89" w:rsidRDefault="00A22C89">
      <w:r>
        <w:t>The following graph illustrates the architecture of the creator-consumer model:</w:t>
      </w:r>
    </w:p>
    <w:p w14:paraId="24A86AF2" w14:textId="7919BCC7" w:rsidR="009A6E5D" w:rsidRPr="009A6E5D" w:rsidRDefault="00A22C89">
      <w:r>
        <w:object w:dxaOrig="13935" w:dyaOrig="7921" w14:anchorId="3A0B02EC">
          <v:shape id="_x0000_i1026" type="#_x0000_t75" style="width:467.45pt;height:265.25pt" o:ole="">
            <v:imagedata r:id="rId12" o:title=""/>
          </v:shape>
          <o:OLEObject Type="Embed" ProgID="Visio.Drawing.15" ShapeID="_x0000_i1026" DrawAspect="Content" ObjectID="_1479065249" r:id="rId13"/>
        </w:object>
      </w:r>
    </w:p>
    <w:p w14:paraId="5302ACF7" w14:textId="5E92F728" w:rsidR="005F509B" w:rsidRDefault="005F509B" w:rsidP="004B1B32">
      <w:pPr>
        <w:pStyle w:val="Heading3"/>
      </w:pPr>
      <w:bookmarkStart w:id="43" w:name="_Toc371422695"/>
      <w:r>
        <w:t>Metadata Ecosystem</w:t>
      </w:r>
      <w:bookmarkEnd w:id="43"/>
    </w:p>
    <w:p w14:paraId="321E1B57" w14:textId="5C4D29BD" w:rsidR="00065B8B" w:rsidRDefault="00065B8B">
      <w:r>
        <w:t xml:space="preserve">In a more general form, </w:t>
      </w:r>
      <w:r w:rsidR="004117F2">
        <w:t>multiple metadata creators and multiple metadata consumers are involved in exchanging information through metadata. Application</w:t>
      </w:r>
      <w:r w:rsidR="00BA7E27">
        <w:t>s</w:t>
      </w:r>
      <w:r w:rsidR="004117F2">
        <w:t xml:space="preserve"> can consume metadata created by other generators, or add new metadata to videos that already contain metadata from other applications. Schemas are defined and shared to ensure that the metadata generators and metadata consumers understand each other. The application vendors, the schemas, and the metadata together form the metadata ecosystem.</w:t>
      </w:r>
    </w:p>
    <w:p w14:paraId="36331F6B" w14:textId="0509D165" w:rsidR="00925784" w:rsidRDefault="00BA7E27">
      <w:r>
        <w:t>In a healthy metadata ecosystem, schemas defined by popular applications become de facto standards</w:t>
      </w:r>
      <w:r w:rsidR="00925784">
        <w:t xml:space="preserve">, which attract more new application developers to implement. Thus more and more application can share metadata freely. </w:t>
      </w:r>
    </w:p>
    <w:p w14:paraId="5CE62AEE" w14:textId="3387B15C" w:rsidR="00925784" w:rsidRDefault="00925784">
      <w:r>
        <w:t xml:space="preserve">Metadata ecosystem also brings new user experience to applications. For example, a social app can allow user to query people from videos based on metadata detected by other digital story telling applications. </w:t>
      </w:r>
    </w:p>
    <w:p w14:paraId="17471B05" w14:textId="62490B8F" w:rsidR="00BA7E27" w:rsidRDefault="00BA7E27">
      <w:r>
        <w:t xml:space="preserve"> </w:t>
      </w:r>
    </w:p>
    <w:p w14:paraId="7B4229C0" w14:textId="77777777" w:rsidR="004117F2" w:rsidRPr="00065B8B" w:rsidRDefault="004117F2"/>
    <w:p w14:paraId="693BFE65" w14:textId="2F47FADE" w:rsidR="00065B8B" w:rsidRPr="00065B8B" w:rsidRDefault="00065B8B">
      <w:r>
        <w:object w:dxaOrig="11266" w:dyaOrig="6451" w14:anchorId="1A150E9C">
          <v:shape id="_x0000_i1027" type="#_x0000_t75" style="width:466.95pt;height:267.35pt" o:ole="">
            <v:imagedata r:id="rId14" o:title=""/>
          </v:shape>
          <o:OLEObject Type="Embed" ProgID="Visio.Drawing.15" ShapeID="_x0000_i1027" DrawAspect="Content" ObjectID="_1479065250" r:id="rId15"/>
        </w:object>
      </w:r>
    </w:p>
    <w:p w14:paraId="64117F71" w14:textId="77777777" w:rsidR="00EB1969" w:rsidRDefault="00517719" w:rsidP="00AC6A61">
      <w:pPr>
        <w:pStyle w:val="Heading1"/>
        <w:pageBreakBefore/>
      </w:pPr>
      <w:bookmarkStart w:id="44" w:name="_Toc371324554"/>
      <w:bookmarkStart w:id="45" w:name="_Toc371422696"/>
      <w:r>
        <w:lastRenderedPageBreak/>
        <w:t>Programming Interface</w:t>
      </w:r>
      <w:bookmarkEnd w:id="44"/>
      <w:bookmarkEnd w:id="45"/>
    </w:p>
    <w:p w14:paraId="0E52F21D" w14:textId="6D8C97B0" w:rsidR="00F2641E" w:rsidRPr="00C8291E" w:rsidRDefault="00C8291E" w:rsidP="001B1219">
      <w:pPr>
        <w:pStyle w:val="BodyText"/>
      </w:pPr>
      <w:r w:rsidRPr="00C8291E">
        <w:t xml:space="preserve">This section describes the </w:t>
      </w:r>
      <w:r w:rsidR="00517719">
        <w:t xml:space="preserve">programming interface of </w:t>
      </w:r>
      <w:r w:rsidR="00E55205">
        <w:t xml:space="preserve">Intel® </w:t>
      </w:r>
      <w:r w:rsidR="00517719">
        <w:t>VMF SDK.</w:t>
      </w:r>
    </w:p>
    <w:p w14:paraId="1F1EF0C5" w14:textId="77777777" w:rsidR="008B31C6" w:rsidRDefault="00517719" w:rsidP="00AC6A61">
      <w:pPr>
        <w:pStyle w:val="Heading2"/>
      </w:pPr>
      <w:bookmarkStart w:id="46" w:name="_Toc371324555"/>
      <w:bookmarkStart w:id="47" w:name="_Toc371422697"/>
      <w:bookmarkStart w:id="48" w:name="_Toc87687616"/>
      <w:r>
        <w:t xml:space="preserve">Data </w:t>
      </w:r>
      <w:r w:rsidRPr="00AC6A61">
        <w:t>Model</w:t>
      </w:r>
      <w:bookmarkEnd w:id="46"/>
      <w:bookmarkEnd w:id="47"/>
    </w:p>
    <w:p w14:paraId="01076BD2" w14:textId="27CECDC0" w:rsidR="001B1219" w:rsidRDefault="001B1219" w:rsidP="001B1219">
      <w:r>
        <w:t xml:space="preserve">VMF </w:t>
      </w:r>
      <w:r w:rsidR="0089676E">
        <w:t xml:space="preserve">stores </w:t>
      </w:r>
      <w:r>
        <w:t>the metadata with</w:t>
      </w:r>
      <w:r w:rsidR="0089676E">
        <w:t>in</w:t>
      </w:r>
      <w:r>
        <w:t xml:space="preserve"> the host video files. </w:t>
      </w:r>
      <w:r w:rsidR="00FF56B4">
        <w:t>T</w:t>
      </w:r>
      <w:r>
        <w:t xml:space="preserve">here is no need to carry </w:t>
      </w:r>
      <w:r w:rsidR="00CB74CE">
        <w:t xml:space="preserve">an </w:t>
      </w:r>
      <w:r>
        <w:t xml:space="preserve">additional </w:t>
      </w:r>
      <w:r w:rsidR="00CB74CE">
        <w:t>file</w:t>
      </w:r>
      <w:r>
        <w:t xml:space="preserve"> along with the </w:t>
      </w:r>
      <w:r w:rsidR="00CB74CE">
        <w:t>media file</w:t>
      </w:r>
      <w:r>
        <w:t>.</w:t>
      </w:r>
    </w:p>
    <w:p w14:paraId="5DB3E20D" w14:textId="77777777" w:rsidR="00CB74CE" w:rsidRDefault="001B1219" w:rsidP="00CB74CE">
      <w:r>
        <w:t xml:space="preserve">VMF manages metadata in a hierarchy structure: </w:t>
      </w:r>
    </w:p>
    <w:p w14:paraId="3CB5F11D" w14:textId="08EBEB37" w:rsidR="00CB74CE" w:rsidRDefault="001B1219" w:rsidP="00CB74CE">
      <w:pPr>
        <w:pStyle w:val="ListParagraph"/>
        <w:numPr>
          <w:ilvl w:val="0"/>
          <w:numId w:val="22"/>
        </w:numPr>
      </w:pPr>
      <w:r>
        <w:t xml:space="preserve">a </w:t>
      </w:r>
      <w:r w:rsidR="00CB74CE">
        <w:t>media</w:t>
      </w:r>
      <w:r>
        <w:t xml:space="preserve"> file </w:t>
      </w:r>
      <w:r w:rsidR="00CB74CE">
        <w:t xml:space="preserve">containing </w:t>
      </w:r>
      <w:r w:rsidR="0089676E">
        <w:t xml:space="preserve">embedded </w:t>
      </w:r>
      <w:r w:rsidR="00CB74CE">
        <w:t>metadata is said to contain a</w:t>
      </w:r>
      <w:r>
        <w:t xml:space="preserve"> </w:t>
      </w:r>
      <w:r w:rsidR="0089676E">
        <w:t xml:space="preserve">metadata </w:t>
      </w:r>
      <w:r w:rsidR="0089676E" w:rsidRPr="00FF56B4">
        <w:rPr>
          <w:b/>
          <w:i/>
        </w:rPr>
        <w:t>stream</w:t>
      </w:r>
      <w:r w:rsidR="0089676E">
        <w:t xml:space="preserve">, </w:t>
      </w:r>
    </w:p>
    <w:p w14:paraId="4AA77662" w14:textId="5DAB5E51" w:rsidR="00CB74CE" w:rsidRDefault="00CB74CE" w:rsidP="00CB74CE">
      <w:pPr>
        <w:pStyle w:val="ListParagraph"/>
        <w:numPr>
          <w:ilvl w:val="0"/>
          <w:numId w:val="22"/>
        </w:numPr>
      </w:pPr>
      <w:proofErr w:type="gramStart"/>
      <w:r>
        <w:t>a</w:t>
      </w:r>
      <w:proofErr w:type="gramEnd"/>
      <w:r>
        <w:t xml:space="preserve"> stream</w:t>
      </w:r>
      <w:r w:rsidR="0089676E">
        <w:t xml:space="preserve"> contains single or multiple </w:t>
      </w:r>
      <w:r w:rsidR="0089676E" w:rsidRPr="00FF56B4">
        <w:rPr>
          <w:b/>
          <w:i/>
        </w:rPr>
        <w:t>groups</w:t>
      </w:r>
      <w:r w:rsidR="0089676E">
        <w:t xml:space="preserve"> of metadata</w:t>
      </w:r>
      <w:r w:rsidR="001B1219">
        <w:t xml:space="preserve">. </w:t>
      </w:r>
    </w:p>
    <w:p w14:paraId="7BB6BE64" w14:textId="2FF62B66" w:rsidR="00CB74CE" w:rsidRDefault="00CB74CE" w:rsidP="00CB74CE">
      <w:pPr>
        <w:pStyle w:val="ListParagraph"/>
        <w:numPr>
          <w:ilvl w:val="0"/>
          <w:numId w:val="22"/>
        </w:numPr>
      </w:pPr>
      <w:proofErr w:type="gramStart"/>
      <w:r>
        <w:t>a</w:t>
      </w:r>
      <w:proofErr w:type="gramEnd"/>
      <w:r w:rsidR="001B1219">
        <w:t xml:space="preserve"> </w:t>
      </w:r>
      <w:r w:rsidR="0089676E">
        <w:t xml:space="preserve">metadata </w:t>
      </w:r>
      <w:r w:rsidR="0089676E" w:rsidRPr="002A5531">
        <w:rPr>
          <w:b/>
          <w:i/>
        </w:rPr>
        <w:t>group</w:t>
      </w:r>
      <w:r w:rsidR="0089676E">
        <w:t xml:space="preserve"> </w:t>
      </w:r>
      <w:r w:rsidR="001B1219">
        <w:t xml:space="preserve">contains a set of </w:t>
      </w:r>
      <w:r w:rsidR="0089676E">
        <w:t xml:space="preserve">metadata </w:t>
      </w:r>
      <w:r w:rsidR="0089676E" w:rsidRPr="002A5531">
        <w:rPr>
          <w:b/>
          <w:i/>
        </w:rPr>
        <w:t>descriptor</w:t>
      </w:r>
      <w:r w:rsidR="00FB37BB">
        <w:rPr>
          <w:b/>
          <w:i/>
        </w:rPr>
        <w:t>s</w:t>
      </w:r>
      <w:r w:rsidR="0089676E">
        <w:t xml:space="preserve"> </w:t>
      </w:r>
      <w:r w:rsidR="001B1219">
        <w:t xml:space="preserve">and </w:t>
      </w:r>
      <w:r w:rsidRPr="006A4A8A">
        <w:rPr>
          <w:b/>
          <w:i/>
        </w:rPr>
        <w:t>set</w:t>
      </w:r>
      <w:r>
        <w:rPr>
          <w:b/>
          <w:i/>
        </w:rPr>
        <w:t>s</w:t>
      </w:r>
      <w:r w:rsidR="001B1219">
        <w:t xml:space="preserve"> of </w:t>
      </w:r>
      <w:r w:rsidR="0089676E">
        <w:t>metadata</w:t>
      </w:r>
      <w:r w:rsidR="001B1219">
        <w:t xml:space="preserve">. </w:t>
      </w:r>
    </w:p>
    <w:p w14:paraId="14BFF7E3" w14:textId="11EBB47C" w:rsidR="001B1219" w:rsidRDefault="0089676E" w:rsidP="004B1B32">
      <w:pPr>
        <w:pStyle w:val="ListParagraph"/>
        <w:numPr>
          <w:ilvl w:val="0"/>
          <w:numId w:val="22"/>
        </w:numPr>
      </w:pPr>
      <w:r>
        <w:t>All metadata descriptor</w:t>
      </w:r>
      <w:r w:rsidR="00FB37BB">
        <w:t>s</w:t>
      </w:r>
      <w:r>
        <w:t xml:space="preserve"> within one metadata group </w:t>
      </w:r>
      <w:r w:rsidR="00CB74CE">
        <w:t>forms</w:t>
      </w:r>
      <w:r>
        <w:t xml:space="preserve"> the </w:t>
      </w:r>
      <w:r w:rsidRPr="002A5531">
        <w:rPr>
          <w:b/>
          <w:i/>
        </w:rPr>
        <w:t>schema</w:t>
      </w:r>
      <w:r>
        <w:t xml:space="preserve"> of that group. The metadata within a group are all </w:t>
      </w:r>
      <w:r w:rsidR="00FB37BB">
        <w:t>created based on</w:t>
      </w:r>
      <w:r>
        <w:t xml:space="preserve"> descriptors in the schema of the same metadata </w:t>
      </w:r>
      <w:commentRangeStart w:id="49"/>
      <w:r>
        <w:t>group</w:t>
      </w:r>
      <w:commentRangeEnd w:id="49"/>
      <w:r w:rsidR="00CB74CE">
        <w:rPr>
          <w:rStyle w:val="CommentReference"/>
        </w:rPr>
        <w:commentReference w:id="49"/>
      </w:r>
      <w:r>
        <w:t>.</w:t>
      </w:r>
      <w:r w:rsidR="001B1219">
        <w:t xml:space="preserve"> </w:t>
      </w:r>
    </w:p>
    <w:p w14:paraId="23957378" w14:textId="217A26AF" w:rsidR="0089676E" w:rsidRDefault="00CB74CE" w:rsidP="001B1219">
      <w:r>
        <w:t>In addition to immediate declarations of</w:t>
      </w:r>
      <w:r w:rsidR="0089676E">
        <w:t xml:space="preserve"> metadata</w:t>
      </w:r>
      <w:r>
        <w:t xml:space="preserve">, VMF supports </w:t>
      </w:r>
      <w:r w:rsidR="0089676E" w:rsidRPr="002A5531">
        <w:rPr>
          <w:b/>
          <w:i/>
        </w:rPr>
        <w:t>references</w:t>
      </w:r>
      <w:r>
        <w:t xml:space="preserve"> by which metadata values are relationally associated to other </w:t>
      </w:r>
      <w:r w:rsidR="0089676E">
        <w:t xml:space="preserve">metadata </w:t>
      </w:r>
      <w:r>
        <w:t xml:space="preserve">values.  </w:t>
      </w:r>
    </w:p>
    <w:p w14:paraId="377B83D2" w14:textId="77777777" w:rsidR="001B1219" w:rsidRPr="001B1219" w:rsidRDefault="001B1219" w:rsidP="001B1219">
      <w:r>
        <w:t xml:space="preserve">The following diagram illustrates the internal </w:t>
      </w:r>
      <w:r w:rsidRPr="001B1219">
        <w:t>structure</w:t>
      </w:r>
      <w:r>
        <w:t xml:space="preserve"> of a </w:t>
      </w:r>
      <w:r w:rsidR="0089676E">
        <w:t>metadata stream</w:t>
      </w:r>
      <w:r>
        <w:t>:</w:t>
      </w:r>
    </w:p>
    <w:p w14:paraId="187CDA7B" w14:textId="77777777" w:rsidR="00401905" w:rsidRDefault="0089676E" w:rsidP="001B1219">
      <w:r>
        <w:object w:dxaOrig="10351" w:dyaOrig="7066" w14:anchorId="28283D01">
          <v:shape id="_x0000_i1028" type="#_x0000_t75" style="width:468pt;height:319.25pt" o:ole="">
            <v:imagedata r:id="rId18" o:title=""/>
          </v:shape>
          <o:OLEObject Type="Embed" ProgID="Visio.Drawing.15" ShapeID="_x0000_i1028" DrawAspect="Content" ObjectID="_1479065251" r:id="rId19"/>
        </w:object>
      </w:r>
    </w:p>
    <w:p w14:paraId="08D671E9" w14:textId="77777777" w:rsidR="001B1219" w:rsidRDefault="00653B85" w:rsidP="00AC6A61">
      <w:pPr>
        <w:pStyle w:val="Heading3"/>
      </w:pPr>
      <w:bookmarkStart w:id="50" w:name="_Toc371324556"/>
      <w:bookmarkStart w:id="51" w:name="_Toc371422698"/>
      <w:r w:rsidRPr="00AC6A61">
        <w:t>Metadata</w:t>
      </w:r>
      <w:bookmarkEnd w:id="50"/>
      <w:bookmarkEnd w:id="51"/>
    </w:p>
    <w:p w14:paraId="25DCA73A" w14:textId="39F32729" w:rsidR="002A5531" w:rsidRDefault="00287406" w:rsidP="00287406">
      <w:r>
        <w:t xml:space="preserve">Metadata describes characteristics of a resource. Metadata can be any information about the </w:t>
      </w:r>
      <w:r w:rsidR="002A5531">
        <w:t xml:space="preserve">host </w:t>
      </w:r>
      <w:r>
        <w:t xml:space="preserve">video, or </w:t>
      </w:r>
      <w:r w:rsidR="002A5531">
        <w:t xml:space="preserve">information that is </w:t>
      </w:r>
      <w:r>
        <w:t>related to the video.</w:t>
      </w:r>
      <w:r w:rsidR="002A5531">
        <w:t xml:space="preserve"> </w:t>
      </w:r>
    </w:p>
    <w:p w14:paraId="1D081CA9" w14:textId="77777777" w:rsidR="008D5327" w:rsidRDefault="008D5327" w:rsidP="008D5327">
      <w:r>
        <w:t xml:space="preserve">Metadata can be information collected from a sensor, or information calculated by </w:t>
      </w:r>
      <w:r w:rsidR="002A7AEC">
        <w:t xml:space="preserve">a </w:t>
      </w:r>
      <w:r>
        <w:t xml:space="preserve">computer. For example, a video of kids skiing can contain location information captured by the GPS sensor on the video camera as one type of metadata. The same video can also contain people as another type of metadata to describe the people that are in the </w:t>
      </w:r>
      <w:r>
        <w:lastRenderedPageBreak/>
        <w:t>video.  In this case, the people and the video frame region where people are shown up are calculated by using computer algorithm</w:t>
      </w:r>
      <w:r w:rsidR="00C54513">
        <w:t>s</w:t>
      </w:r>
      <w:r>
        <w:t>.</w:t>
      </w:r>
    </w:p>
    <w:p w14:paraId="5B4048E6" w14:textId="7480B2EE" w:rsidR="008D5327" w:rsidRDefault="008D5327" w:rsidP="008D5327">
      <w:r>
        <w:t xml:space="preserve">Metadata is identified by its </w:t>
      </w:r>
      <w:r w:rsidRPr="004B1B32">
        <w:rPr>
          <w:b/>
        </w:rPr>
        <w:t>name</w:t>
      </w:r>
      <w:r>
        <w:t xml:space="preserve"> and </w:t>
      </w:r>
      <w:r w:rsidRPr="004B1B32">
        <w:rPr>
          <w:b/>
        </w:rPr>
        <w:t>id</w:t>
      </w:r>
      <w:r>
        <w:t xml:space="preserve">. The id of a metadata is unique within </w:t>
      </w:r>
      <w:r w:rsidR="00CB74CE">
        <w:t>a metadata</w:t>
      </w:r>
      <w:r>
        <w:t xml:space="preserve"> stream</w:t>
      </w:r>
      <w:r w:rsidR="00CB74CE">
        <w:t>; it is not guaranteed to be unique across metadata streams.</w:t>
      </w:r>
      <w:r>
        <w:t xml:space="preserve"> There could be multiple metadata objects that </w:t>
      </w:r>
      <w:r w:rsidR="00CB74CE">
        <w:t xml:space="preserve">are </w:t>
      </w:r>
      <w:r w:rsidR="00C54513">
        <w:t xml:space="preserve">created based on the </w:t>
      </w:r>
      <w:r>
        <w:t xml:space="preserve">same </w:t>
      </w:r>
      <w:r w:rsidR="00C54513">
        <w:t>descriptor</w:t>
      </w:r>
      <w:r w:rsidR="00CB74CE">
        <w:t>, and therefore have the same metadata name within the host stream</w:t>
      </w:r>
      <w:r>
        <w:t>.</w:t>
      </w:r>
    </w:p>
    <w:p w14:paraId="4C3980A9" w14:textId="77777777" w:rsidR="002A5531" w:rsidRDefault="002A5531" w:rsidP="002A5531">
      <w:pPr>
        <w:pStyle w:val="Heading4"/>
      </w:pPr>
      <w:r>
        <w:t>Metadata Type</w:t>
      </w:r>
      <w:r w:rsidR="00C54513">
        <w:t>s</w:t>
      </w:r>
    </w:p>
    <w:p w14:paraId="719D8D91" w14:textId="277F49C9" w:rsidR="00117BDB" w:rsidRDefault="00117BDB" w:rsidP="00287406">
      <w:r>
        <w:t xml:space="preserve">Based on the way the metadata </w:t>
      </w:r>
      <w:r w:rsidR="00CB74CE">
        <w:t>associate</w:t>
      </w:r>
      <w:r>
        <w:t xml:space="preserve"> to the video frame content, metadata can also be classified into </w:t>
      </w:r>
      <w:r w:rsidRPr="00D33C62">
        <w:rPr>
          <w:b/>
          <w:i/>
        </w:rPr>
        <w:t>global metadata</w:t>
      </w:r>
      <w:r>
        <w:t xml:space="preserve"> and </w:t>
      </w:r>
      <w:r w:rsidRPr="00D33C62">
        <w:rPr>
          <w:b/>
          <w:i/>
        </w:rPr>
        <w:t>frame-specific metadata</w:t>
      </w:r>
      <w:r>
        <w:t xml:space="preserve">. A global metadata contains information related to </w:t>
      </w:r>
      <w:r w:rsidR="00CB74CE">
        <w:t>an entire video sequence (i.e., video contiguously contained within a file, though the sequence may have temporal breaks).</w:t>
      </w:r>
      <w:r>
        <w:t xml:space="preserve"> But not to any specific video</w:t>
      </w:r>
      <w:r w:rsidR="000508EB">
        <w:t xml:space="preserve"> frame</w:t>
      </w:r>
      <w:r>
        <w:t>. A frame-specific metadata contains information about one or multiple specific frames within the video. It is important that we should distinguish global metadata from metadata that is related to every frame of the video. One key difference between a global metadata and a frame-specific metadata is that, a global metadata may also appear in other videos, but a frame-specific metadata is only related to the host video.</w:t>
      </w:r>
    </w:p>
    <w:p w14:paraId="444CE63E" w14:textId="593E7B29" w:rsidR="008D5327" w:rsidRDefault="008D5327" w:rsidP="00287406">
      <w:r>
        <w:t xml:space="preserve">Based on the number </w:t>
      </w:r>
      <w:r w:rsidR="00672C6E">
        <w:t xml:space="preserve">of values </w:t>
      </w:r>
      <w:r>
        <w:t xml:space="preserve">and types of values contained within metadata, metadata can also be classified into: </w:t>
      </w:r>
      <w:r w:rsidRPr="00D33C62">
        <w:rPr>
          <w:b/>
          <w:i/>
        </w:rPr>
        <w:t>single</w:t>
      </w:r>
      <w:r w:rsidR="00CB74CE">
        <w:rPr>
          <w:b/>
          <w:i/>
        </w:rPr>
        <w:t>-</w:t>
      </w:r>
      <w:r w:rsidRPr="00D33C62">
        <w:rPr>
          <w:b/>
          <w:i/>
        </w:rPr>
        <w:t>value metadata</w:t>
      </w:r>
      <w:r>
        <w:t xml:space="preserve">, </w:t>
      </w:r>
      <w:r w:rsidRPr="00D33C62">
        <w:rPr>
          <w:b/>
          <w:i/>
        </w:rPr>
        <w:t>array metadata</w:t>
      </w:r>
      <w:r>
        <w:t xml:space="preserve"> and</w:t>
      </w:r>
      <w:r w:rsidR="00CB74CE">
        <w:t xml:space="preserve"> </w:t>
      </w:r>
      <w:r w:rsidR="00CB74CE" w:rsidRPr="00D33C62">
        <w:rPr>
          <w:b/>
          <w:i/>
        </w:rPr>
        <w:t>structure metadata</w:t>
      </w:r>
      <w:r w:rsidR="00CB74CE">
        <w:t>.  The ability to have an associative reference applies for each type of metadata, but associative references do not apply to elements within array metadata or</w:t>
      </w:r>
      <w:r>
        <w:t xml:space="preserve"> </w:t>
      </w:r>
      <w:r w:rsidRPr="004B1B32">
        <w:t>structure metadata</w:t>
      </w:r>
      <w:r>
        <w:t>.</w:t>
      </w:r>
    </w:p>
    <w:p w14:paraId="5529A805" w14:textId="77777777" w:rsidR="00362C2E" w:rsidRDefault="00362C2E" w:rsidP="00AC6A61">
      <w:pPr>
        <w:pStyle w:val="Heading4"/>
      </w:pPr>
      <w:r>
        <w:t>Value Type</w:t>
      </w:r>
    </w:p>
    <w:p w14:paraId="3A1FBD4E" w14:textId="77777777" w:rsidR="00362C2E" w:rsidRDefault="00362C2E" w:rsidP="00362C2E">
      <w:r>
        <w:t xml:space="preserve">VMF supports variant type as the basic value type. For any of the metadata </w:t>
      </w:r>
      <w:r w:rsidR="00F05304">
        <w:t>categories (single item, array or structure)</w:t>
      </w:r>
      <w:r>
        <w:t>, the type of the item value can be any of the following types:</w:t>
      </w:r>
    </w:p>
    <w:p w14:paraId="6EAE2BFB" w14:textId="77777777" w:rsidR="00F05304" w:rsidRDefault="00F05304" w:rsidP="00F05304">
      <w:pPr>
        <w:pStyle w:val="ListParagraph"/>
        <w:numPr>
          <w:ilvl w:val="0"/>
          <w:numId w:val="27"/>
        </w:numPr>
      </w:pPr>
      <w:r>
        <w:t>vmf::vmf_char: single character variable.</w:t>
      </w:r>
    </w:p>
    <w:p w14:paraId="2ADA2370" w14:textId="77777777" w:rsidR="00F05304" w:rsidRDefault="00F05304" w:rsidP="00F05304">
      <w:pPr>
        <w:pStyle w:val="ListParagraph"/>
        <w:numPr>
          <w:ilvl w:val="0"/>
          <w:numId w:val="27"/>
        </w:numPr>
      </w:pPr>
      <w:r>
        <w:t>vmf::vmf_integer: integer value up to 64-bit.</w:t>
      </w:r>
    </w:p>
    <w:p w14:paraId="0D8E3EDB" w14:textId="77777777" w:rsidR="00F05304" w:rsidRDefault="00F05304" w:rsidP="00F05304">
      <w:pPr>
        <w:pStyle w:val="ListParagraph"/>
        <w:numPr>
          <w:ilvl w:val="0"/>
          <w:numId w:val="27"/>
        </w:numPr>
      </w:pPr>
      <w:r>
        <w:t>vmf::vmf_real: double precision floating point value.</w:t>
      </w:r>
    </w:p>
    <w:p w14:paraId="250E0FC2" w14:textId="77777777" w:rsidR="00F05304" w:rsidRDefault="00F05304" w:rsidP="00F05304">
      <w:pPr>
        <w:pStyle w:val="ListParagraph"/>
        <w:numPr>
          <w:ilvl w:val="0"/>
          <w:numId w:val="27"/>
        </w:numPr>
      </w:pPr>
      <w:r>
        <w:t>vmf::vmf_string: string value.</w:t>
      </w:r>
    </w:p>
    <w:p w14:paraId="277F41CC" w14:textId="77777777" w:rsidR="00C41667" w:rsidRDefault="00C41667" w:rsidP="00AC6A61">
      <w:pPr>
        <w:pStyle w:val="Heading4"/>
      </w:pPr>
      <w:r>
        <w:t xml:space="preserve">Single </w:t>
      </w:r>
      <w:r w:rsidR="00D33C62">
        <w:t>Value Metadata</w:t>
      </w:r>
    </w:p>
    <w:p w14:paraId="580BEB0D" w14:textId="7BDE4A05" w:rsidR="00C41667" w:rsidRDefault="00C41667" w:rsidP="00C41667">
      <w:r>
        <w:t>A single</w:t>
      </w:r>
      <w:r w:rsidR="00FB4947">
        <w:t>-</w:t>
      </w:r>
      <w:r w:rsidR="00D33C62">
        <w:t>value</w:t>
      </w:r>
      <w:r>
        <w:t xml:space="preserve"> metadata instance contains one </w:t>
      </w:r>
      <w:r w:rsidR="00FB4947">
        <w:t>element</w:t>
      </w:r>
      <w:r w:rsidR="00362C2E">
        <w:t xml:space="preserve">. The </w:t>
      </w:r>
      <w:r w:rsidR="00FB4947">
        <w:t>data</w:t>
      </w:r>
      <w:r w:rsidR="00362C2E">
        <w:t xml:space="preserve"> type of the </w:t>
      </w:r>
      <w:r w:rsidR="00FB4947">
        <w:t>element</w:t>
      </w:r>
      <w:r w:rsidR="00362C2E">
        <w:t xml:space="preserve"> can be any of the above types.</w:t>
      </w:r>
    </w:p>
    <w:p w14:paraId="5C45378C" w14:textId="77777777" w:rsidR="00C41667" w:rsidRDefault="00C41667" w:rsidP="0007702B">
      <w:pPr>
        <w:pStyle w:val="Heading4"/>
      </w:pPr>
      <w:r>
        <w:t>Array</w:t>
      </w:r>
      <w:r w:rsidR="00D33C62">
        <w:t xml:space="preserve"> Metadata</w:t>
      </w:r>
    </w:p>
    <w:p w14:paraId="6670F04A" w14:textId="24D4CFA2" w:rsidR="00FE7002" w:rsidRDefault="00FE7002" w:rsidP="00C41667">
      <w:r>
        <w:t xml:space="preserve">An </w:t>
      </w:r>
      <w:r w:rsidR="00FB4947">
        <w:t>array</w:t>
      </w:r>
      <w:r>
        <w:t xml:space="preserve"> metadata allows multiple </w:t>
      </w:r>
      <w:r w:rsidR="00FB4947">
        <w:t xml:space="preserve">elements, all of </w:t>
      </w:r>
      <w:r>
        <w:t xml:space="preserve">the same </w:t>
      </w:r>
      <w:r w:rsidR="00FB4947">
        <w:t>data</w:t>
      </w:r>
      <w:r>
        <w:t xml:space="preserve"> type</w:t>
      </w:r>
      <w:r w:rsidR="00FB4947">
        <w:t>.</w:t>
      </w:r>
      <w:r>
        <w:t xml:space="preserve"> There is no limit on how many items can be stored within an </w:t>
      </w:r>
      <w:r w:rsidR="00FB4947">
        <w:t>array</w:t>
      </w:r>
      <w:r>
        <w:t xml:space="preserve"> metadata. </w:t>
      </w:r>
    </w:p>
    <w:p w14:paraId="15BF3F72" w14:textId="48B3F819" w:rsidR="00FE7002" w:rsidRDefault="00FE7002" w:rsidP="00C41667">
      <w:r>
        <w:t xml:space="preserve">An </w:t>
      </w:r>
      <w:r w:rsidR="00FB4947">
        <w:t>array</w:t>
      </w:r>
      <w:r>
        <w:t xml:space="preserve"> metadata is </w:t>
      </w:r>
      <w:r w:rsidR="00FB4947">
        <w:t xml:space="preserve">logically </w:t>
      </w:r>
      <w:r>
        <w:t>equivalent to a single</w:t>
      </w:r>
      <w:r w:rsidR="00FB4947">
        <w:t>-value</w:t>
      </w:r>
      <w:r>
        <w:t xml:space="preserve"> metadata, if the </w:t>
      </w:r>
      <w:r w:rsidR="00BB1A96">
        <w:t xml:space="preserve">array </w:t>
      </w:r>
      <w:r>
        <w:t xml:space="preserve">contains only one </w:t>
      </w:r>
      <w:r w:rsidR="00FB4947">
        <w:t>element</w:t>
      </w:r>
      <w:r>
        <w:t>.</w:t>
      </w:r>
    </w:p>
    <w:p w14:paraId="64F1B5DA" w14:textId="3397B23A" w:rsidR="00C41667" w:rsidRPr="00C41667" w:rsidRDefault="00FE7002" w:rsidP="00C41667">
      <w:r>
        <w:t>The items</w:t>
      </w:r>
      <w:r w:rsidR="00BB1A96">
        <w:t xml:space="preserve"> </w:t>
      </w:r>
      <w:r w:rsidR="00FB4947">
        <w:t>with the</w:t>
      </w:r>
      <w:r w:rsidR="00BB1A96">
        <w:t xml:space="preserve"> array</w:t>
      </w:r>
      <w:r>
        <w:t xml:space="preserve"> </w:t>
      </w:r>
      <w:r w:rsidR="00FB4947">
        <w:t xml:space="preserve">metadata </w:t>
      </w:r>
      <w:r>
        <w:t xml:space="preserve">are identified by indices. The order of the items within an </w:t>
      </w:r>
      <w:r w:rsidR="00FB4947">
        <w:t>array</w:t>
      </w:r>
      <w:r>
        <w:t xml:space="preserve"> metadata is maintained by VMF.</w:t>
      </w:r>
    </w:p>
    <w:p w14:paraId="27DA6A4D" w14:textId="77777777" w:rsidR="00C41667" w:rsidRDefault="00C41667" w:rsidP="00AC6A61">
      <w:pPr>
        <w:pStyle w:val="Heading4"/>
      </w:pPr>
      <w:r w:rsidRPr="00AC6A61">
        <w:t>Structure</w:t>
      </w:r>
      <w:r w:rsidR="00D33C62">
        <w:t xml:space="preserve"> Metadata</w:t>
      </w:r>
    </w:p>
    <w:p w14:paraId="012CDA5A" w14:textId="7448C3D7" w:rsidR="00FE7002" w:rsidRDefault="00FE7002" w:rsidP="00FE7002">
      <w:r>
        <w:t xml:space="preserve">A </w:t>
      </w:r>
      <w:r w:rsidR="00FB4947">
        <w:t>structure</w:t>
      </w:r>
      <w:r>
        <w:t xml:space="preserve"> metadata </w:t>
      </w:r>
      <w:r w:rsidR="00FB4947">
        <w:t>has</w:t>
      </w:r>
      <w:r>
        <w:t xml:space="preserve"> multiple </w:t>
      </w:r>
      <w:r w:rsidR="00FB4947">
        <w:t>groups of elements (</w:t>
      </w:r>
      <w:r>
        <w:t>also called fields</w:t>
      </w:r>
      <w:r w:rsidR="00FB4947">
        <w:t>); each</w:t>
      </w:r>
      <w:r>
        <w:t xml:space="preserve"> field is assigned a name that is unique within the structure</w:t>
      </w:r>
      <w:r w:rsidR="00FB4947">
        <w:t xml:space="preserve"> metadata. </w:t>
      </w:r>
      <w:r>
        <w:t xml:space="preserve"> Each field </w:t>
      </w:r>
      <w:r w:rsidR="00FB4947">
        <w:t>is</w:t>
      </w:r>
      <w:r>
        <w:t xml:space="preserve"> also </w:t>
      </w:r>
      <w:r w:rsidR="00FB4947">
        <w:t xml:space="preserve">assigned with a type for the value it stores. Different fields can </w:t>
      </w:r>
      <w:r>
        <w:t xml:space="preserve">have different </w:t>
      </w:r>
      <w:r w:rsidR="00FB4947">
        <w:t>data types</w:t>
      </w:r>
      <w:r>
        <w:t xml:space="preserve">. For example, the following </w:t>
      </w:r>
      <w:r w:rsidR="000508EB">
        <w:t xml:space="preserve">pseudo xml </w:t>
      </w:r>
      <w:r>
        <w:t xml:space="preserve">code defines people as structure type </w:t>
      </w:r>
      <w:r w:rsidR="000508EB">
        <w:t>metadata (the actual format VMF uses to store metadata is different)</w:t>
      </w:r>
      <w:r>
        <w:t>:</w:t>
      </w:r>
    </w:p>
    <w:p w14:paraId="30C16206" w14:textId="77777777" w:rsidR="00362C2E" w:rsidRDefault="00362C2E" w:rsidP="00362C2E">
      <w:pPr>
        <w:widowControl/>
        <w:autoSpaceDE w:val="0"/>
        <w:autoSpaceDN w:val="0"/>
        <w:adjustRightInd w:val="0"/>
        <w:spacing w:before="0" w:line="240" w:lineRule="auto"/>
        <w:rPr>
          <w:rFonts w:ascii="Consolas" w:hAnsi="Consolas" w:cs="Consolas"/>
          <w:color w:val="0000FF"/>
          <w:sz w:val="19"/>
          <w:szCs w:val="19"/>
          <w:lang w:eastAsia="zh-CN"/>
        </w:rPr>
      </w:pPr>
    </w:p>
    <w:p w14:paraId="05DA43EB" w14:textId="77777777"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Metadata</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id</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1001</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sidR="00F05304">
        <w:rPr>
          <w:rFonts w:ascii="Consolas" w:hAnsi="Consolas" w:cs="Consolas"/>
          <w:color w:val="0000FF"/>
          <w:sz w:val="19"/>
          <w:szCs w:val="19"/>
          <w:lang w:eastAsia="zh-CN"/>
        </w:rPr>
        <w:t>people</w:t>
      </w:r>
      <w:r>
        <w:rPr>
          <w:rFonts w:ascii="Consolas" w:hAnsi="Consolas" w:cs="Consolas"/>
          <w:sz w:val="19"/>
          <w:szCs w:val="19"/>
          <w:lang w:eastAsia="zh-CN"/>
        </w:rPr>
        <w:t>”</w:t>
      </w:r>
      <w:r>
        <w:rPr>
          <w:rFonts w:ascii="Consolas" w:hAnsi="Consolas" w:cs="Consolas"/>
          <w:color w:val="0000FF"/>
          <w:sz w:val="19"/>
          <w:szCs w:val="19"/>
          <w:lang w:eastAsia="zh-CN"/>
        </w:rPr>
        <w:t>&gt;</w:t>
      </w:r>
    </w:p>
    <w:p w14:paraId="216C5525" w14:textId="77777777"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 xml:space="preserve">  &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Field</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name</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typ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vmf_string</w:t>
      </w:r>
      <w:r>
        <w:rPr>
          <w:rFonts w:ascii="Consolas" w:hAnsi="Consolas" w:cs="Consolas"/>
          <w:sz w:val="19"/>
          <w:szCs w:val="19"/>
          <w:lang w:eastAsia="zh-CN"/>
        </w:rPr>
        <w:t>”</w:t>
      </w:r>
      <w:r>
        <w:rPr>
          <w:rFonts w:ascii="Consolas" w:hAnsi="Consolas" w:cs="Consolas"/>
          <w:color w:val="0000FF"/>
          <w:sz w:val="19"/>
          <w:szCs w:val="19"/>
          <w:lang w:eastAsia="zh-CN"/>
        </w:rPr>
        <w:t>&gt;</w:t>
      </w:r>
      <w:r>
        <w:rPr>
          <w:rFonts w:ascii="Consolas" w:hAnsi="Consolas" w:cs="Consolas"/>
          <w:sz w:val="19"/>
          <w:szCs w:val="19"/>
          <w:lang w:eastAsia="zh-CN"/>
        </w:rPr>
        <w:t>Jessica</w:t>
      </w:r>
      <w:r>
        <w:rPr>
          <w:rFonts w:ascii="Consolas" w:hAnsi="Consolas" w:cs="Consolas"/>
          <w:color w:val="0000FF"/>
          <w:sz w:val="19"/>
          <w:szCs w:val="19"/>
          <w:lang w:eastAsia="zh-CN"/>
        </w:rPr>
        <w:t>&lt;/</w:t>
      </w:r>
      <w:r>
        <w:rPr>
          <w:rFonts w:ascii="Consolas" w:hAnsi="Consolas" w:cs="Consolas"/>
          <w:color w:val="A31515"/>
          <w:sz w:val="19"/>
          <w:szCs w:val="19"/>
          <w:lang w:eastAsia="zh-CN"/>
        </w:rPr>
        <w:t>vmf:Field</w:t>
      </w:r>
      <w:r>
        <w:rPr>
          <w:rFonts w:ascii="Consolas" w:hAnsi="Consolas" w:cs="Consolas"/>
          <w:color w:val="0000FF"/>
          <w:sz w:val="19"/>
          <w:szCs w:val="19"/>
          <w:lang w:eastAsia="zh-CN"/>
        </w:rPr>
        <w:t>&gt;</w:t>
      </w:r>
    </w:p>
    <w:p w14:paraId="540B2234" w14:textId="77777777"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 xml:space="preserve">  &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Field</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sex</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type</w:t>
      </w:r>
      <w:r>
        <w:rPr>
          <w:rFonts w:ascii="Consolas" w:hAnsi="Consolas" w:cs="Consolas"/>
          <w:color w:val="0000FF"/>
          <w:sz w:val="19"/>
          <w:szCs w:val="19"/>
          <w:lang w:eastAsia="zh-CN"/>
        </w:rPr>
        <w:t>=</w:t>
      </w:r>
      <w:r>
        <w:rPr>
          <w:rFonts w:ascii="Consolas" w:hAnsi="Consolas" w:cs="Consolas"/>
          <w:sz w:val="19"/>
          <w:szCs w:val="19"/>
          <w:lang w:eastAsia="zh-CN"/>
        </w:rPr>
        <w:t>”</w:t>
      </w:r>
      <w:r w:rsidR="00B63FDC">
        <w:rPr>
          <w:rFonts w:ascii="Consolas" w:hAnsi="Consolas" w:cs="Consolas"/>
          <w:color w:val="0000FF"/>
          <w:sz w:val="19"/>
          <w:szCs w:val="19"/>
          <w:lang w:eastAsia="zh-CN"/>
        </w:rPr>
        <w:t>vmf_char</w:t>
      </w:r>
      <w:r>
        <w:rPr>
          <w:rFonts w:ascii="Consolas" w:hAnsi="Consolas" w:cs="Consolas"/>
          <w:sz w:val="19"/>
          <w:szCs w:val="19"/>
          <w:lang w:eastAsia="zh-CN"/>
        </w:rPr>
        <w:t>”</w:t>
      </w:r>
      <w:r>
        <w:rPr>
          <w:rFonts w:ascii="Consolas" w:hAnsi="Consolas" w:cs="Consolas"/>
          <w:color w:val="0000FF"/>
          <w:sz w:val="19"/>
          <w:szCs w:val="19"/>
          <w:lang w:eastAsia="zh-CN"/>
        </w:rPr>
        <w:t>&gt;</w:t>
      </w:r>
      <w:r>
        <w:rPr>
          <w:rFonts w:ascii="Consolas" w:hAnsi="Consolas" w:cs="Consolas"/>
          <w:sz w:val="19"/>
          <w:szCs w:val="19"/>
          <w:lang w:eastAsia="zh-CN"/>
        </w:rPr>
        <w:t>F</w:t>
      </w:r>
      <w:r>
        <w:rPr>
          <w:rFonts w:ascii="Consolas" w:hAnsi="Consolas" w:cs="Consolas"/>
          <w:color w:val="0000FF"/>
          <w:sz w:val="19"/>
          <w:szCs w:val="19"/>
          <w:lang w:eastAsia="zh-CN"/>
        </w:rPr>
        <w:t>&lt;/</w:t>
      </w:r>
      <w:r>
        <w:rPr>
          <w:rFonts w:ascii="Consolas" w:hAnsi="Consolas" w:cs="Consolas"/>
          <w:color w:val="A31515"/>
          <w:sz w:val="19"/>
          <w:szCs w:val="19"/>
          <w:lang w:eastAsia="zh-CN"/>
        </w:rPr>
        <w:t>vmf:Field</w:t>
      </w:r>
      <w:r>
        <w:rPr>
          <w:rFonts w:ascii="Consolas" w:hAnsi="Consolas" w:cs="Consolas"/>
          <w:color w:val="0000FF"/>
          <w:sz w:val="19"/>
          <w:szCs w:val="19"/>
          <w:lang w:eastAsia="zh-CN"/>
        </w:rPr>
        <w:t>&gt;</w:t>
      </w:r>
    </w:p>
    <w:p w14:paraId="4A2BF819" w14:textId="77777777"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 xml:space="preserve">  &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Field</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age</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type</w:t>
      </w:r>
      <w:r>
        <w:rPr>
          <w:rFonts w:ascii="Consolas" w:hAnsi="Consolas" w:cs="Consolas"/>
          <w:color w:val="0000FF"/>
          <w:sz w:val="19"/>
          <w:szCs w:val="19"/>
          <w:lang w:eastAsia="zh-CN"/>
        </w:rPr>
        <w:t>=</w:t>
      </w:r>
      <w:r>
        <w:rPr>
          <w:rFonts w:ascii="Consolas" w:hAnsi="Consolas" w:cs="Consolas"/>
          <w:sz w:val="19"/>
          <w:szCs w:val="19"/>
          <w:lang w:eastAsia="zh-CN"/>
        </w:rPr>
        <w:t>”</w:t>
      </w:r>
      <w:r w:rsidR="00B63FDC">
        <w:rPr>
          <w:rFonts w:ascii="Consolas" w:hAnsi="Consolas" w:cs="Consolas"/>
          <w:color w:val="0000FF"/>
          <w:sz w:val="19"/>
          <w:szCs w:val="19"/>
          <w:lang w:eastAsia="zh-CN"/>
        </w:rPr>
        <w:t>vmf_integer</w:t>
      </w:r>
      <w:r>
        <w:rPr>
          <w:rFonts w:ascii="Consolas" w:hAnsi="Consolas" w:cs="Consolas"/>
          <w:sz w:val="19"/>
          <w:szCs w:val="19"/>
          <w:lang w:eastAsia="zh-CN"/>
        </w:rPr>
        <w:t>”</w:t>
      </w:r>
      <w:r>
        <w:rPr>
          <w:rFonts w:ascii="Consolas" w:hAnsi="Consolas" w:cs="Consolas"/>
          <w:color w:val="0000FF"/>
          <w:sz w:val="19"/>
          <w:szCs w:val="19"/>
          <w:lang w:eastAsia="zh-CN"/>
        </w:rPr>
        <w:t>&gt;</w:t>
      </w:r>
      <w:r>
        <w:rPr>
          <w:rFonts w:ascii="Consolas" w:hAnsi="Consolas" w:cs="Consolas"/>
          <w:sz w:val="19"/>
          <w:szCs w:val="19"/>
          <w:lang w:eastAsia="zh-CN"/>
        </w:rPr>
        <w:t>12</w:t>
      </w:r>
      <w:r>
        <w:rPr>
          <w:rFonts w:ascii="Consolas" w:hAnsi="Consolas" w:cs="Consolas"/>
          <w:color w:val="0000FF"/>
          <w:sz w:val="19"/>
          <w:szCs w:val="19"/>
          <w:lang w:eastAsia="zh-CN"/>
        </w:rPr>
        <w:t>&lt;/</w:t>
      </w:r>
      <w:r>
        <w:rPr>
          <w:rFonts w:ascii="Consolas" w:hAnsi="Consolas" w:cs="Consolas"/>
          <w:color w:val="A31515"/>
          <w:sz w:val="19"/>
          <w:szCs w:val="19"/>
          <w:lang w:eastAsia="zh-CN"/>
        </w:rPr>
        <w:t>vmf:Field</w:t>
      </w:r>
      <w:r>
        <w:rPr>
          <w:rFonts w:ascii="Consolas" w:hAnsi="Consolas" w:cs="Consolas"/>
          <w:color w:val="0000FF"/>
          <w:sz w:val="19"/>
          <w:szCs w:val="19"/>
          <w:lang w:eastAsia="zh-CN"/>
        </w:rPr>
        <w:t>&gt;</w:t>
      </w:r>
    </w:p>
    <w:p w14:paraId="13D9B917" w14:textId="77777777" w:rsidR="00362C2E" w:rsidRDefault="00362C2E" w:rsidP="00362C2E">
      <w:pPr>
        <w:widowControl/>
        <w:autoSpaceDE w:val="0"/>
        <w:autoSpaceDN w:val="0"/>
        <w:adjustRightInd w:val="0"/>
        <w:spacing w:before="0" w:line="240" w:lineRule="auto"/>
        <w:rPr>
          <w:rFonts w:ascii="Consolas" w:hAnsi="Consolas" w:cs="Consolas"/>
          <w:sz w:val="19"/>
          <w:szCs w:val="19"/>
          <w:lang w:eastAsia="zh-CN"/>
        </w:rPr>
      </w:pPr>
      <w:r>
        <w:rPr>
          <w:rFonts w:ascii="Consolas" w:hAnsi="Consolas" w:cs="Consolas"/>
          <w:color w:val="0000FF"/>
          <w:sz w:val="19"/>
          <w:szCs w:val="19"/>
          <w:lang w:eastAsia="zh-CN"/>
        </w:rPr>
        <w:t xml:space="preserve">  &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Field</w:t>
      </w:r>
      <w:proofErr w:type="gramEnd"/>
      <w:r>
        <w:rPr>
          <w:rFonts w:ascii="Consolas" w:hAnsi="Consolas" w:cs="Consolas"/>
          <w:color w:val="0000FF"/>
          <w:sz w:val="19"/>
          <w:szCs w:val="19"/>
          <w:lang w:eastAsia="zh-CN"/>
        </w:rPr>
        <w:t xml:space="preserve"> </w:t>
      </w:r>
      <w:r>
        <w:rPr>
          <w:rFonts w:ascii="Consolas" w:hAnsi="Consolas" w:cs="Consolas"/>
          <w:color w:val="FF0000"/>
          <w:sz w:val="19"/>
          <w:szCs w:val="19"/>
          <w:lang w:eastAsia="zh-CN"/>
        </w:rPr>
        <w:t>nam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email</w:t>
      </w:r>
      <w:r>
        <w:rPr>
          <w:rFonts w:ascii="Consolas" w:hAnsi="Consolas" w:cs="Consolas"/>
          <w:sz w:val="19"/>
          <w:szCs w:val="19"/>
          <w:lang w:eastAsia="zh-CN"/>
        </w:rPr>
        <w:t>”</w:t>
      </w:r>
      <w:r>
        <w:rPr>
          <w:rFonts w:ascii="Consolas" w:hAnsi="Consolas" w:cs="Consolas"/>
          <w:color w:val="0000FF"/>
          <w:sz w:val="19"/>
          <w:szCs w:val="19"/>
          <w:lang w:eastAsia="zh-CN"/>
        </w:rPr>
        <w:t xml:space="preserve"> </w:t>
      </w:r>
      <w:r>
        <w:rPr>
          <w:rFonts w:ascii="Consolas" w:hAnsi="Consolas" w:cs="Consolas"/>
          <w:color w:val="FF0000"/>
          <w:sz w:val="19"/>
          <w:szCs w:val="19"/>
          <w:lang w:eastAsia="zh-CN"/>
        </w:rPr>
        <w:t>type</w:t>
      </w:r>
      <w:r>
        <w:rPr>
          <w:rFonts w:ascii="Consolas" w:hAnsi="Consolas" w:cs="Consolas"/>
          <w:color w:val="0000FF"/>
          <w:sz w:val="19"/>
          <w:szCs w:val="19"/>
          <w:lang w:eastAsia="zh-CN"/>
        </w:rPr>
        <w:t>=</w:t>
      </w:r>
      <w:r>
        <w:rPr>
          <w:rFonts w:ascii="Consolas" w:hAnsi="Consolas" w:cs="Consolas"/>
          <w:sz w:val="19"/>
          <w:szCs w:val="19"/>
          <w:lang w:eastAsia="zh-CN"/>
        </w:rPr>
        <w:t>”</w:t>
      </w:r>
      <w:r>
        <w:rPr>
          <w:rFonts w:ascii="Consolas" w:hAnsi="Consolas" w:cs="Consolas"/>
          <w:color w:val="0000FF"/>
          <w:sz w:val="19"/>
          <w:szCs w:val="19"/>
          <w:lang w:eastAsia="zh-CN"/>
        </w:rPr>
        <w:t>vmf_string</w:t>
      </w:r>
      <w:r>
        <w:rPr>
          <w:rFonts w:ascii="Consolas" w:hAnsi="Consolas" w:cs="Consolas"/>
          <w:sz w:val="19"/>
          <w:szCs w:val="19"/>
          <w:lang w:eastAsia="zh-CN"/>
        </w:rPr>
        <w:t>”</w:t>
      </w:r>
      <w:r>
        <w:rPr>
          <w:rFonts w:ascii="Consolas" w:hAnsi="Consolas" w:cs="Consolas"/>
          <w:color w:val="0000FF"/>
          <w:sz w:val="19"/>
          <w:szCs w:val="19"/>
          <w:lang w:eastAsia="zh-CN"/>
        </w:rPr>
        <w:t>&gt;</w:t>
      </w:r>
      <w:r>
        <w:rPr>
          <w:rFonts w:ascii="Consolas" w:hAnsi="Consolas" w:cs="Consolas"/>
          <w:sz w:val="19"/>
          <w:szCs w:val="19"/>
          <w:lang w:eastAsia="zh-CN"/>
        </w:rPr>
        <w:t>jessica@kids.org</w:t>
      </w:r>
      <w:r>
        <w:rPr>
          <w:rFonts w:ascii="Consolas" w:hAnsi="Consolas" w:cs="Consolas"/>
          <w:color w:val="0000FF"/>
          <w:sz w:val="19"/>
          <w:szCs w:val="19"/>
          <w:lang w:eastAsia="zh-CN"/>
        </w:rPr>
        <w:t>&lt;/</w:t>
      </w:r>
      <w:r>
        <w:rPr>
          <w:rFonts w:ascii="Consolas" w:hAnsi="Consolas" w:cs="Consolas"/>
          <w:color w:val="A31515"/>
          <w:sz w:val="19"/>
          <w:szCs w:val="19"/>
          <w:lang w:eastAsia="zh-CN"/>
        </w:rPr>
        <w:t>vmf:Field</w:t>
      </w:r>
      <w:r>
        <w:rPr>
          <w:rFonts w:ascii="Consolas" w:hAnsi="Consolas" w:cs="Consolas"/>
          <w:color w:val="0000FF"/>
          <w:sz w:val="19"/>
          <w:szCs w:val="19"/>
          <w:lang w:eastAsia="zh-CN"/>
        </w:rPr>
        <w:t>&gt;</w:t>
      </w:r>
    </w:p>
    <w:p w14:paraId="229E7150" w14:textId="77777777" w:rsidR="00362C2E" w:rsidRDefault="00362C2E" w:rsidP="00362C2E">
      <w:pPr>
        <w:widowControl/>
        <w:autoSpaceDE w:val="0"/>
        <w:autoSpaceDN w:val="0"/>
        <w:adjustRightInd w:val="0"/>
        <w:spacing w:before="0" w:line="240" w:lineRule="auto"/>
        <w:rPr>
          <w:rFonts w:ascii="Consolas" w:hAnsi="Consolas" w:cs="Consolas"/>
          <w:color w:val="0000FF"/>
          <w:sz w:val="19"/>
          <w:szCs w:val="19"/>
          <w:lang w:eastAsia="zh-CN"/>
        </w:rPr>
      </w:pPr>
      <w:r>
        <w:rPr>
          <w:rFonts w:ascii="Consolas" w:hAnsi="Consolas" w:cs="Consolas"/>
          <w:color w:val="0000FF"/>
          <w:sz w:val="19"/>
          <w:szCs w:val="19"/>
          <w:lang w:eastAsia="zh-CN"/>
        </w:rPr>
        <w:t>&lt;/</w:t>
      </w:r>
      <w:r>
        <w:rPr>
          <w:rFonts w:ascii="Consolas" w:hAnsi="Consolas" w:cs="Consolas"/>
          <w:color w:val="A31515"/>
          <w:sz w:val="19"/>
          <w:szCs w:val="19"/>
          <w:lang w:eastAsia="zh-CN"/>
        </w:rPr>
        <w:t>vmf</w:t>
      </w:r>
      <w:proofErr w:type="gramStart"/>
      <w:r>
        <w:rPr>
          <w:rFonts w:ascii="Consolas" w:hAnsi="Consolas" w:cs="Consolas"/>
          <w:color w:val="A31515"/>
          <w:sz w:val="19"/>
          <w:szCs w:val="19"/>
          <w:lang w:eastAsia="zh-CN"/>
        </w:rPr>
        <w:t>:Metadata</w:t>
      </w:r>
      <w:proofErr w:type="gramEnd"/>
      <w:r>
        <w:rPr>
          <w:rFonts w:ascii="Consolas" w:hAnsi="Consolas" w:cs="Consolas"/>
          <w:color w:val="0000FF"/>
          <w:sz w:val="19"/>
          <w:szCs w:val="19"/>
          <w:lang w:eastAsia="zh-CN"/>
        </w:rPr>
        <w:t>&gt;</w:t>
      </w:r>
    </w:p>
    <w:p w14:paraId="336DC841" w14:textId="77777777" w:rsidR="00C41667" w:rsidRDefault="00362C2E" w:rsidP="00C41667">
      <w:r>
        <w:lastRenderedPageBreak/>
        <w:t xml:space="preserve">Fields within a structure are identified by field names. </w:t>
      </w:r>
      <w:r w:rsidR="00F05304">
        <w:t>A f</w:t>
      </w:r>
      <w:r>
        <w:t xml:space="preserve">ield name must be unique within the same structure. </w:t>
      </w:r>
    </w:p>
    <w:p w14:paraId="15A83650" w14:textId="77777777" w:rsidR="00362C2E" w:rsidRDefault="00362C2E" w:rsidP="00C41667">
      <w:r>
        <w:t>VMF 1.0 does not support nested metadata type, which means that the value type for an item within an Array metadata or a Structure metadata cannot be another array or structure.</w:t>
      </w:r>
    </w:p>
    <w:p w14:paraId="71386696" w14:textId="77777777" w:rsidR="008D5327" w:rsidRDefault="008D5327" w:rsidP="008D5327">
      <w:pPr>
        <w:pStyle w:val="Heading4"/>
      </w:pPr>
      <w:r>
        <w:t>Metadata Reference</w:t>
      </w:r>
    </w:p>
    <w:p w14:paraId="1BC48C4B" w14:textId="77777777" w:rsidR="008D5327" w:rsidRDefault="00D33C62" w:rsidP="00C41667">
      <w:r>
        <w:t xml:space="preserve">A metadata reference represents one relationship between host metadata and another metadata. The relationship represented by a metadata reference can be “is-a”, “contains”, “related to”, or any </w:t>
      </w:r>
      <w:r w:rsidR="00C42D82">
        <w:t xml:space="preserve">other </w:t>
      </w:r>
      <w:r>
        <w:t>relationship defined by a user or an application. For example, the “</w:t>
      </w:r>
      <w:r w:rsidR="00C42D82">
        <w:t>people</w:t>
      </w:r>
      <w:r>
        <w:t xml:space="preserve">” metadata defined above can contains a list of references to metadata of </w:t>
      </w:r>
      <w:r w:rsidR="00C42D82">
        <w:t>regions</w:t>
      </w:r>
      <w:r>
        <w:t xml:space="preserve"> in </w:t>
      </w:r>
      <w:r w:rsidR="00C42D82">
        <w:t xml:space="preserve">multiple </w:t>
      </w:r>
      <w:r>
        <w:t xml:space="preserve">video frames. Each </w:t>
      </w:r>
      <w:r w:rsidR="00C42D82">
        <w:t>region</w:t>
      </w:r>
      <w:r>
        <w:t xml:space="preserve"> defines the location within a specific video frame about the person.</w:t>
      </w:r>
    </w:p>
    <w:p w14:paraId="5E46E034" w14:textId="77777777" w:rsidR="00D33C62" w:rsidRDefault="00D33C62" w:rsidP="00C41667">
      <w:r>
        <w:t>A metadata can contain references to none or multiple metadata. The referenced metadata can be queried by using standard reference-based query functions.</w:t>
      </w:r>
    </w:p>
    <w:p w14:paraId="60140541" w14:textId="77777777" w:rsidR="00D33C62" w:rsidRPr="00C41667" w:rsidRDefault="00E37F6E" w:rsidP="00C41667">
      <w:r>
        <w:t>A metadata can refer to other metadata within the same group, or from other metadata groups within the same video file.</w:t>
      </w:r>
    </w:p>
    <w:p w14:paraId="7B1A6AB2" w14:textId="77777777" w:rsidR="00653B85" w:rsidRDefault="009B5226" w:rsidP="00AC6A61">
      <w:pPr>
        <w:pStyle w:val="Heading3"/>
      </w:pPr>
      <w:bookmarkStart w:id="52" w:name="_Toc371324557"/>
      <w:bookmarkStart w:id="53" w:name="_Toc371422699"/>
      <w:r>
        <w:t xml:space="preserve">Metadata </w:t>
      </w:r>
      <w:r w:rsidR="008D5327">
        <w:t>Descriptor</w:t>
      </w:r>
      <w:bookmarkEnd w:id="52"/>
      <w:bookmarkEnd w:id="53"/>
    </w:p>
    <w:p w14:paraId="3F7C37EF" w14:textId="77777777" w:rsidR="00AC6A61" w:rsidRDefault="009B5226" w:rsidP="00AC6A61">
      <w:r>
        <w:t>Metadata d</w:t>
      </w:r>
      <w:r w:rsidR="008D5327">
        <w:t xml:space="preserve">escriptor </w:t>
      </w:r>
      <w:r w:rsidR="0081096A">
        <w:t xml:space="preserve">is a structure that describes the format of the contents of a Metadata object. It is considered as the metadata of metadata. </w:t>
      </w:r>
    </w:p>
    <w:p w14:paraId="1B7A9CAD" w14:textId="77777777" w:rsidR="0081096A" w:rsidRDefault="0081096A" w:rsidP="00AC6A61">
      <w:r>
        <w:t xml:space="preserve">A </w:t>
      </w:r>
      <w:r w:rsidR="008D5327">
        <w:t>Descriptor</w:t>
      </w:r>
      <w:r>
        <w:t xml:space="preserve"> structure defines the following properties of a Metadata object:</w:t>
      </w:r>
    </w:p>
    <w:p w14:paraId="49D94BF3" w14:textId="77777777" w:rsidR="0081096A" w:rsidRDefault="0081096A" w:rsidP="0081096A">
      <w:pPr>
        <w:pStyle w:val="ListParagraph"/>
        <w:numPr>
          <w:ilvl w:val="0"/>
          <w:numId w:val="25"/>
        </w:numPr>
      </w:pPr>
      <w:r>
        <w:t xml:space="preserve">Name of the </w:t>
      </w:r>
      <w:r w:rsidR="009B5226">
        <w:t>schema</w:t>
      </w:r>
      <w:r>
        <w:t xml:space="preserve"> the metadata belongs to</w:t>
      </w:r>
    </w:p>
    <w:p w14:paraId="30437E79" w14:textId="77777777" w:rsidR="0081096A" w:rsidRDefault="0081096A" w:rsidP="0081096A">
      <w:pPr>
        <w:pStyle w:val="ListParagraph"/>
        <w:numPr>
          <w:ilvl w:val="0"/>
          <w:numId w:val="25"/>
        </w:numPr>
      </w:pPr>
      <w:r>
        <w:t>Name of the metadata</w:t>
      </w:r>
    </w:p>
    <w:p w14:paraId="2857AF97" w14:textId="77777777" w:rsidR="0081096A" w:rsidRDefault="0081096A" w:rsidP="0081096A">
      <w:pPr>
        <w:pStyle w:val="ListParagraph"/>
        <w:numPr>
          <w:ilvl w:val="0"/>
          <w:numId w:val="24"/>
        </w:numPr>
      </w:pPr>
      <w:r>
        <w:t>Type of the metadata: single item, array or structure</w:t>
      </w:r>
    </w:p>
    <w:p w14:paraId="46F80035" w14:textId="77777777" w:rsidR="0081096A" w:rsidRDefault="0081096A" w:rsidP="0081096A">
      <w:pPr>
        <w:pStyle w:val="ListParagraph"/>
        <w:numPr>
          <w:ilvl w:val="0"/>
          <w:numId w:val="24"/>
        </w:numPr>
      </w:pPr>
      <w:r>
        <w:t>Names and types of the fields</w:t>
      </w:r>
      <w:r w:rsidRPr="009B5226">
        <w:rPr>
          <w:b/>
        </w:rPr>
        <w:t>*</w:t>
      </w:r>
    </w:p>
    <w:p w14:paraId="332CCE9E" w14:textId="77777777" w:rsidR="0081096A" w:rsidRDefault="0081096A" w:rsidP="0081096A">
      <w:r>
        <w:t>[</w:t>
      </w:r>
      <w:r w:rsidRPr="009B5226">
        <w:rPr>
          <w:b/>
        </w:rPr>
        <w:t>*</w:t>
      </w:r>
      <w:r>
        <w:t>]</w:t>
      </w:r>
      <w:r w:rsidRPr="009B5226">
        <w:rPr>
          <w:i/>
        </w:rPr>
        <w:t>For single-item metadata and array type metadata, there is only one field defined: its name is always empty, and its type defines the value type of the items can be stored.</w:t>
      </w:r>
    </w:p>
    <w:p w14:paraId="58FF4350" w14:textId="77777777" w:rsidR="0081096A" w:rsidRDefault="0081096A" w:rsidP="0081096A">
      <w:r>
        <w:t xml:space="preserve">A </w:t>
      </w:r>
      <w:r w:rsidR="009B5226">
        <w:t>Metadata d</w:t>
      </w:r>
      <w:r w:rsidR="008D5327">
        <w:t>escriptor</w:t>
      </w:r>
      <w:r>
        <w:t xml:space="preserve"> is identified by its name, which is the same as the metadata it defines. The name of a </w:t>
      </w:r>
      <w:r w:rsidR="009B5226">
        <w:t>metadata d</w:t>
      </w:r>
      <w:r w:rsidR="008D5327">
        <w:t>escriptor</w:t>
      </w:r>
      <w:r>
        <w:t xml:space="preserve"> must be unique within </w:t>
      </w:r>
      <w:r w:rsidR="009B5226">
        <w:t>the host schema</w:t>
      </w:r>
      <w:r>
        <w:t xml:space="preserve">. </w:t>
      </w:r>
    </w:p>
    <w:p w14:paraId="53C62B94" w14:textId="77777777" w:rsidR="0081096A" w:rsidRPr="00AC6A61" w:rsidRDefault="0081096A" w:rsidP="0081096A">
      <w:r>
        <w:t xml:space="preserve">Every metadata instance in memory has a reference pointing to </w:t>
      </w:r>
      <w:r w:rsidR="009B5226">
        <w:t xml:space="preserve">a metadata descriptor </w:t>
      </w:r>
      <w:r>
        <w:t xml:space="preserve">that defines the format of the metadata. All metadata instances with the same metadata name reference to the same </w:t>
      </w:r>
      <w:r w:rsidR="009B5226">
        <w:t>metadata descriptor</w:t>
      </w:r>
      <w:r>
        <w:t>.</w:t>
      </w:r>
    </w:p>
    <w:p w14:paraId="7482AC99" w14:textId="77777777" w:rsidR="00653B85" w:rsidRDefault="00653B85" w:rsidP="00AC6A61">
      <w:pPr>
        <w:pStyle w:val="Heading3"/>
      </w:pPr>
      <w:bookmarkStart w:id="54" w:name="_Toc371324558"/>
      <w:bookmarkStart w:id="55" w:name="_Toc371422700"/>
      <w:r>
        <w:t>Metadata</w:t>
      </w:r>
      <w:r w:rsidR="009B5226">
        <w:t xml:space="preserve"> </w:t>
      </w:r>
      <w:r>
        <w:t>Set</w:t>
      </w:r>
      <w:bookmarkEnd w:id="54"/>
      <w:bookmarkEnd w:id="55"/>
    </w:p>
    <w:p w14:paraId="54244FA2" w14:textId="77777777" w:rsidR="0081096A" w:rsidRDefault="009B5226" w:rsidP="0081096A">
      <w:r>
        <w:t>A m</w:t>
      </w:r>
      <w:r w:rsidR="0081096A">
        <w:t>etadata</w:t>
      </w:r>
      <w:r>
        <w:t xml:space="preserve"> s</w:t>
      </w:r>
      <w:r w:rsidR="0081096A">
        <w:t xml:space="preserve">et is </w:t>
      </w:r>
      <w:r>
        <w:t xml:space="preserve">a </w:t>
      </w:r>
      <w:r w:rsidR="00BB07DA">
        <w:t>collection (array)</w:t>
      </w:r>
      <w:r w:rsidR="0081096A">
        <w:t xml:space="preserve"> of </w:t>
      </w:r>
      <w:r>
        <w:t xml:space="preserve">metadata </w:t>
      </w:r>
      <w:r w:rsidR="0081096A">
        <w:t xml:space="preserve">instances. </w:t>
      </w:r>
      <w:r>
        <w:t xml:space="preserve">Metadata set </w:t>
      </w:r>
      <w:r w:rsidR="0081096A">
        <w:t xml:space="preserve">is usually used to hold the result from a query function. </w:t>
      </w:r>
      <w:r w:rsidR="00AF7E6D">
        <w:t xml:space="preserve">A subset of a </w:t>
      </w:r>
      <w:r>
        <w:t xml:space="preserve">metadata set </w:t>
      </w:r>
      <w:r w:rsidR="00AF7E6D">
        <w:t xml:space="preserve">is also a </w:t>
      </w:r>
      <w:r>
        <w:t>metadata set.</w:t>
      </w:r>
      <w:r w:rsidR="00BB07DA">
        <w:t xml:space="preserve"> </w:t>
      </w:r>
    </w:p>
    <w:p w14:paraId="100FE2FB" w14:textId="77777777" w:rsidR="00BB07DA" w:rsidRDefault="00BB07DA" w:rsidP="0081096A">
      <w:r>
        <w:t xml:space="preserve">Metadata are stored in its host metadata stream. Removing metadata from a metadata set does not delete the metadata from memory, or remove it from the host metadata stream. </w:t>
      </w:r>
      <w:r w:rsidR="00AB5D37">
        <w:t xml:space="preserve">The only way to remove a metadata is through the </w:t>
      </w:r>
      <w:proofErr w:type="gramStart"/>
      <w:r w:rsidR="00AB5D37" w:rsidRPr="004B1B32">
        <w:rPr>
          <w:b/>
          <w:i/>
        </w:rPr>
        <w:t>remove</w:t>
      </w:r>
      <w:r w:rsidR="00AB5D37">
        <w:t>(</w:t>
      </w:r>
      <w:proofErr w:type="gramEnd"/>
      <w:r w:rsidR="00AB5D37">
        <w:t>) function through metadata stream.</w:t>
      </w:r>
    </w:p>
    <w:p w14:paraId="4C836497" w14:textId="77777777" w:rsidR="00653B85" w:rsidRDefault="009B5226" w:rsidP="00AC6A61">
      <w:pPr>
        <w:pStyle w:val="Heading3"/>
      </w:pPr>
      <w:bookmarkStart w:id="56" w:name="_Toc371324559"/>
      <w:bookmarkStart w:id="57" w:name="_Toc371422701"/>
      <w:r>
        <w:t xml:space="preserve">Metadata </w:t>
      </w:r>
      <w:r w:rsidR="00653B85">
        <w:t>Schema</w:t>
      </w:r>
      <w:bookmarkEnd w:id="56"/>
      <w:bookmarkEnd w:id="57"/>
    </w:p>
    <w:p w14:paraId="67B6D18A" w14:textId="7F7697C0" w:rsidR="009B5226" w:rsidRDefault="009B5226" w:rsidP="00AF7E6D">
      <w:r>
        <w:t xml:space="preserve">A metadata schema </w:t>
      </w:r>
      <w:r w:rsidR="00AF7E6D">
        <w:t xml:space="preserve">is the collection of </w:t>
      </w:r>
      <w:r>
        <w:t xml:space="preserve">all metadata descriptors that are belong to the schema. </w:t>
      </w:r>
      <w:r w:rsidR="00AF7E6D">
        <w:t xml:space="preserve">A metadata schema </w:t>
      </w:r>
      <w:r>
        <w:t>is identified by a name, which should be in form of a Uniform Resource Identifier (URI). For example, the following URI define</w:t>
      </w:r>
      <w:r w:rsidR="00AB5D37">
        <w:t>s</w:t>
      </w:r>
      <w:r>
        <w:t xml:space="preserve"> the Intel </w:t>
      </w:r>
      <w:r w:rsidR="00E55205">
        <w:t>standard schema for digital storytelling applications</w:t>
      </w:r>
      <w:r>
        <w:t>:</w:t>
      </w:r>
    </w:p>
    <w:p w14:paraId="6B918F6B" w14:textId="753C78F1" w:rsidR="009B5226" w:rsidRPr="00CF027E" w:rsidRDefault="00E55205" w:rsidP="00AF7E6D">
      <w:pPr>
        <w:rPr>
          <w:b/>
        </w:rPr>
      </w:pPr>
      <w:r w:rsidRPr="00CF027E">
        <w:rPr>
          <w:b/>
          <w:color w:val="0070C0"/>
        </w:rPr>
        <w:t>http://ns.intel.com/vmf/std-dst-schema-1.0</w:t>
      </w:r>
    </w:p>
    <w:p w14:paraId="4A37F87A" w14:textId="2BF8AD96" w:rsidR="00AB5D37" w:rsidRDefault="00E55205" w:rsidP="00AF7E6D">
      <w:r>
        <w:t>Developers can define their own schemas by using either C++ code, XML schema files or JSON schema files.</w:t>
      </w:r>
    </w:p>
    <w:p w14:paraId="60443CDB" w14:textId="77777777" w:rsidR="009B5226" w:rsidRDefault="009B5226" w:rsidP="00AF7E6D">
      <w:r>
        <w:t>When the same metadata schema is used to create metadata for multiple videos, the contents of the metadata</w:t>
      </w:r>
      <w:r w:rsidR="00AB5D37">
        <w:t xml:space="preserve"> schema</w:t>
      </w:r>
      <w:r>
        <w:t xml:space="preserve"> used in each video has to be consistence.</w:t>
      </w:r>
    </w:p>
    <w:p w14:paraId="34DF83E9" w14:textId="77777777" w:rsidR="00653B85" w:rsidRDefault="0079349E" w:rsidP="00AC6A61">
      <w:pPr>
        <w:pStyle w:val="Heading3"/>
      </w:pPr>
      <w:bookmarkStart w:id="58" w:name="_Toc371324560"/>
      <w:bookmarkStart w:id="59" w:name="_Toc371422702"/>
      <w:r>
        <w:lastRenderedPageBreak/>
        <w:t>Metadata Group</w:t>
      </w:r>
      <w:bookmarkEnd w:id="58"/>
      <w:bookmarkEnd w:id="59"/>
    </w:p>
    <w:p w14:paraId="7DD46020" w14:textId="77777777" w:rsidR="0079349E" w:rsidRPr="00C42031" w:rsidRDefault="0079349E" w:rsidP="0079349E">
      <w:r>
        <w:t xml:space="preserve">A metadata group </w:t>
      </w:r>
      <w:r w:rsidR="00C42031">
        <w:t>is a</w:t>
      </w:r>
      <w:r w:rsidR="00F4454E">
        <w:t xml:space="preserve"> virtual</w:t>
      </w:r>
      <w:r w:rsidR="00C42031">
        <w:t xml:space="preserve"> container </w:t>
      </w:r>
      <w:r w:rsidR="00AB5D37">
        <w:t xml:space="preserve">that contains </w:t>
      </w:r>
      <w:r>
        <w:t xml:space="preserve">a metadata schema, and all metadata that are </w:t>
      </w:r>
      <w:r w:rsidR="00AB5D37">
        <w:t xml:space="preserve">created based on </w:t>
      </w:r>
      <w:r>
        <w:t>descriptors within the schema.</w:t>
      </w:r>
    </w:p>
    <w:p w14:paraId="5778ADB3" w14:textId="77777777" w:rsidR="00AB5D37" w:rsidRDefault="0079349E" w:rsidP="00C42031">
      <w:r>
        <w:t xml:space="preserve">A metadata stream can contain one or multiple metadata groups. Metadata from one group cannot be </w:t>
      </w:r>
      <w:r w:rsidR="00AB5D37">
        <w:t xml:space="preserve">created based on a </w:t>
      </w:r>
      <w:r>
        <w:t xml:space="preserve">descriptor from another group. </w:t>
      </w:r>
    </w:p>
    <w:p w14:paraId="4BAC9274" w14:textId="77777777" w:rsidR="00C42031" w:rsidRPr="00C42031" w:rsidRDefault="00AB5D37" w:rsidP="00C42031">
      <w:r>
        <w:t>M</w:t>
      </w:r>
      <w:r w:rsidR="0079349E">
        <w:t xml:space="preserve">etadata from one group can reference to metadata from other groups within the same </w:t>
      </w:r>
      <w:r w:rsidR="00085556">
        <w:t>metadata</w:t>
      </w:r>
      <w:r w:rsidR="0079349E">
        <w:t xml:space="preserve"> stream</w:t>
      </w:r>
      <w:r w:rsidR="00085556">
        <w:t>, or video file</w:t>
      </w:r>
      <w:r w:rsidR="0079349E">
        <w:t>.</w:t>
      </w:r>
    </w:p>
    <w:p w14:paraId="367B5198" w14:textId="77777777" w:rsidR="00653B85" w:rsidRPr="001B1219" w:rsidRDefault="00653B85" w:rsidP="00AC6A61">
      <w:pPr>
        <w:pStyle w:val="Heading3"/>
      </w:pPr>
      <w:bookmarkStart w:id="60" w:name="_Toc371324561"/>
      <w:bookmarkStart w:id="61" w:name="_Toc371422703"/>
      <w:r>
        <w:t>Metadata</w:t>
      </w:r>
      <w:r w:rsidR="0079349E">
        <w:t xml:space="preserve"> </w:t>
      </w:r>
      <w:r>
        <w:t>Stream</w:t>
      </w:r>
      <w:bookmarkEnd w:id="60"/>
      <w:bookmarkEnd w:id="61"/>
    </w:p>
    <w:p w14:paraId="33F60BD0" w14:textId="77777777" w:rsidR="00401905" w:rsidRDefault="0079349E" w:rsidP="001B1219">
      <w:r>
        <w:t xml:space="preserve">Metadata stream </w:t>
      </w:r>
      <w:r w:rsidR="00F4454E">
        <w:t xml:space="preserve">is the </w:t>
      </w:r>
      <w:r>
        <w:t xml:space="preserve">collection of all metadata information that are related to a specific video file. It is the </w:t>
      </w:r>
      <w:r w:rsidR="00F4454E">
        <w:t xml:space="preserve">root node of </w:t>
      </w:r>
      <w:r>
        <w:t>the metadata information tree</w:t>
      </w:r>
      <w:r w:rsidR="00F4454E">
        <w:t xml:space="preserve">, </w:t>
      </w:r>
      <w:r w:rsidR="00AB5D37">
        <w:t xml:space="preserve">which stores </w:t>
      </w:r>
      <w:r w:rsidR="00F4454E">
        <w:t xml:space="preserve">all metadata </w:t>
      </w:r>
      <w:r>
        <w:t xml:space="preserve">and metadata descriptors </w:t>
      </w:r>
      <w:r w:rsidR="00F4454E">
        <w:t xml:space="preserve">that are stored within a video file. A </w:t>
      </w:r>
      <w:r>
        <w:t xml:space="preserve">metadata stream </w:t>
      </w:r>
      <w:r w:rsidR="00F4454E">
        <w:t xml:space="preserve">can contain </w:t>
      </w:r>
      <w:r>
        <w:t>one or multiple metadata groups.</w:t>
      </w:r>
    </w:p>
    <w:p w14:paraId="012FEB01" w14:textId="77777777" w:rsidR="00F4454E" w:rsidRDefault="0079349E" w:rsidP="001B1219">
      <w:r>
        <w:t>Metadata stream is the interface for accessing any metadata-related information of a specific video file. All reading and writing operations of metadata from and to a video file are managed by a metadata stream object.</w:t>
      </w:r>
    </w:p>
    <w:p w14:paraId="265740EF" w14:textId="77777777" w:rsidR="008B31C6" w:rsidRPr="008B31C6" w:rsidRDefault="0079349E" w:rsidP="001B1219">
      <w:r>
        <w:t xml:space="preserve">Metadata stream object is the owner and container of all in-memory metadata objects loaded from a specific video file. Metadata stream manages metadata objects and descriptor objects by using std::shared_ptr&lt;T&gt;. Metadata objects contained in a metadata set are just copies of the </w:t>
      </w:r>
      <w:r w:rsidR="00ED4B6F">
        <w:t>std::</w:t>
      </w:r>
      <w:r>
        <w:t>shared_ptr</w:t>
      </w:r>
      <w:r w:rsidR="00ED4B6F">
        <w:t>&lt;T&gt;</w:t>
      </w:r>
      <w:r>
        <w:t xml:space="preserve">. </w:t>
      </w:r>
    </w:p>
    <w:p w14:paraId="7C62D3CF" w14:textId="77777777" w:rsidR="00F2641E" w:rsidRDefault="00517719" w:rsidP="00AC6A61">
      <w:pPr>
        <w:pStyle w:val="Heading2"/>
      </w:pPr>
      <w:bookmarkStart w:id="62" w:name="_Toc371324562"/>
      <w:bookmarkStart w:id="63" w:name="_Toc371422704"/>
      <w:bookmarkEnd w:id="48"/>
      <w:r>
        <w:t>Classes</w:t>
      </w:r>
      <w:bookmarkEnd w:id="62"/>
      <w:bookmarkEnd w:id="63"/>
    </w:p>
    <w:p w14:paraId="7664A05F" w14:textId="77777777" w:rsidR="00075670" w:rsidRDefault="00075670" w:rsidP="00075670">
      <w:r>
        <w:t>This section describes the design of a few core classes in VMF SDK. The core classes are the interface programmers use to interact with VMF data model and metadata stored within a video file.</w:t>
      </w:r>
    </w:p>
    <w:p w14:paraId="0D6961F6" w14:textId="77777777" w:rsidR="00E43BE2" w:rsidRDefault="00E43BE2" w:rsidP="00075670">
      <w:r>
        <w:t xml:space="preserve">Please note that VMF SDK defines everything in </w:t>
      </w:r>
      <w:r w:rsidRPr="00E43BE2">
        <w:rPr>
          <w:b/>
          <w:i/>
        </w:rPr>
        <w:t>vmf</w:t>
      </w:r>
      <w:r>
        <w:t xml:space="preserve"> namespace.</w:t>
      </w:r>
    </w:p>
    <w:p w14:paraId="1EDFE12D" w14:textId="77777777" w:rsidR="00075670" w:rsidRDefault="00075670" w:rsidP="00075670">
      <w:r>
        <w:t>The following UML chart describes the relationship of the following core classes in VMF:</w:t>
      </w:r>
    </w:p>
    <w:p w14:paraId="0DCE47C7" w14:textId="77777777" w:rsidR="00075670" w:rsidRDefault="00075670" w:rsidP="00075670">
      <w:pPr>
        <w:pStyle w:val="ListParagraph"/>
        <w:numPr>
          <w:ilvl w:val="0"/>
          <w:numId w:val="26"/>
        </w:numPr>
      </w:pPr>
      <w:r>
        <w:t>vmf::Variant</w:t>
      </w:r>
    </w:p>
    <w:p w14:paraId="3DA45B42" w14:textId="77777777" w:rsidR="00075670" w:rsidRDefault="00075670" w:rsidP="00075670">
      <w:pPr>
        <w:pStyle w:val="ListParagraph"/>
        <w:numPr>
          <w:ilvl w:val="0"/>
          <w:numId w:val="26"/>
        </w:numPr>
      </w:pPr>
      <w:r>
        <w:t>vmf::FieldValue</w:t>
      </w:r>
    </w:p>
    <w:p w14:paraId="654DD521" w14:textId="77777777" w:rsidR="00075670" w:rsidRDefault="00075670" w:rsidP="00075670">
      <w:pPr>
        <w:pStyle w:val="ListParagraph"/>
        <w:numPr>
          <w:ilvl w:val="0"/>
          <w:numId w:val="26"/>
        </w:numPr>
      </w:pPr>
      <w:r>
        <w:t>vmf::Metadata</w:t>
      </w:r>
    </w:p>
    <w:p w14:paraId="75F6513D" w14:textId="77777777" w:rsidR="00075670" w:rsidRDefault="00075670" w:rsidP="00075670">
      <w:pPr>
        <w:pStyle w:val="ListParagraph"/>
        <w:numPr>
          <w:ilvl w:val="0"/>
          <w:numId w:val="26"/>
        </w:numPr>
      </w:pPr>
      <w:r>
        <w:t>vmf::MetadataSet</w:t>
      </w:r>
    </w:p>
    <w:p w14:paraId="059793D7" w14:textId="77777777" w:rsidR="00075670" w:rsidRDefault="00075670" w:rsidP="00075670">
      <w:pPr>
        <w:pStyle w:val="ListParagraph"/>
        <w:numPr>
          <w:ilvl w:val="0"/>
          <w:numId w:val="26"/>
        </w:numPr>
      </w:pPr>
      <w:r>
        <w:t>vmf::MetadataDesc</w:t>
      </w:r>
    </w:p>
    <w:p w14:paraId="230F4A31" w14:textId="77777777" w:rsidR="00075670" w:rsidRDefault="00075670" w:rsidP="00075670">
      <w:pPr>
        <w:pStyle w:val="ListParagraph"/>
        <w:numPr>
          <w:ilvl w:val="0"/>
          <w:numId w:val="26"/>
        </w:numPr>
      </w:pPr>
      <w:r>
        <w:t>vmf::MetadataSchema</w:t>
      </w:r>
    </w:p>
    <w:p w14:paraId="1C9DFE4A" w14:textId="77777777" w:rsidR="00075670" w:rsidRDefault="00075670" w:rsidP="00075670">
      <w:pPr>
        <w:pStyle w:val="ListParagraph"/>
        <w:numPr>
          <w:ilvl w:val="0"/>
          <w:numId w:val="26"/>
        </w:numPr>
      </w:pPr>
      <w:r>
        <w:t>vmf::MetadataStream</w:t>
      </w:r>
    </w:p>
    <w:p w14:paraId="7431111B" w14:textId="77777777" w:rsidR="00075670" w:rsidRDefault="00075670" w:rsidP="00075670">
      <w:pPr>
        <w:pStyle w:val="ListParagraph"/>
        <w:numPr>
          <w:ilvl w:val="0"/>
          <w:numId w:val="26"/>
        </w:numPr>
      </w:pPr>
      <w:r>
        <w:t>vmf::IQuery</w:t>
      </w:r>
    </w:p>
    <w:p w14:paraId="196A29CE" w14:textId="77777777" w:rsidR="00075670" w:rsidRPr="00075670" w:rsidRDefault="00075670" w:rsidP="00075670"/>
    <w:p w14:paraId="18D27404" w14:textId="77777777" w:rsidR="00F2641E" w:rsidRDefault="007C3C69" w:rsidP="001B1219">
      <w:pPr>
        <w:pStyle w:val="BodyText"/>
      </w:pPr>
      <w:r>
        <w:object w:dxaOrig="12855" w:dyaOrig="8281" w14:anchorId="4936D30A">
          <v:shape id="_x0000_i1029" type="#_x0000_t75" style="width:468pt;height:301.25pt" o:ole="">
            <v:imagedata r:id="rId20" o:title=""/>
          </v:shape>
          <o:OLEObject Type="Embed" ProgID="Visio.Drawing.15" ShapeID="_x0000_i1029" DrawAspect="Content" ObjectID="_1479065252" r:id="rId21"/>
        </w:object>
      </w:r>
    </w:p>
    <w:p w14:paraId="5CB98F6C" w14:textId="77777777" w:rsidR="00F2641E" w:rsidRDefault="00E43BE2" w:rsidP="00E43BE2">
      <w:pPr>
        <w:pStyle w:val="Heading3"/>
      </w:pPr>
      <w:bookmarkStart w:id="64" w:name="_Toc371324563"/>
      <w:bookmarkStart w:id="65" w:name="_Toc371422705"/>
      <w:r>
        <w:t>vmf::Variant</w:t>
      </w:r>
      <w:bookmarkEnd w:id="64"/>
      <w:bookmarkEnd w:id="65"/>
    </w:p>
    <w:p w14:paraId="55C0177F" w14:textId="77777777" w:rsidR="00270B8B" w:rsidRDefault="00E43BE2" w:rsidP="00E43BE2">
      <w:proofErr w:type="gramStart"/>
      <w:r>
        <w:t>vmf::Variant</w:t>
      </w:r>
      <w:proofErr w:type="gramEnd"/>
      <w:r>
        <w:t xml:space="preserve"> class provides a C++</w:t>
      </w:r>
      <w:r w:rsidR="00CB5DDC">
        <w:t xml:space="preserve"> implementation of VARIANT type, which is common </w:t>
      </w:r>
      <w:r>
        <w:t xml:space="preserve">in </w:t>
      </w:r>
      <w:r w:rsidR="00CB5DDC">
        <w:t xml:space="preserve">advanced </w:t>
      </w:r>
      <w:r>
        <w:t xml:space="preserve">programming languages(such as BASIC). </w:t>
      </w:r>
    </w:p>
    <w:p w14:paraId="4552473E" w14:textId="77777777" w:rsidR="00CB5DDC" w:rsidRDefault="00CB5DDC" w:rsidP="00E43BE2">
      <w:r>
        <w:t>A vmf::Variant variable can be used to store values with different types. The variable stores both the value and the type of the value, so that the raw type value can be retrieved later.</w:t>
      </w:r>
    </w:p>
    <w:p w14:paraId="0083E2C7" w14:textId="0CAF138A" w:rsidR="00E43BE2" w:rsidRDefault="00E43BE2" w:rsidP="00E43BE2">
      <w:proofErr w:type="gramStart"/>
      <w:r>
        <w:t>vmf::Variant</w:t>
      </w:r>
      <w:proofErr w:type="gramEnd"/>
      <w:r>
        <w:t xml:space="preserve"> </w:t>
      </w:r>
      <w:r w:rsidR="00CB5DDC">
        <w:rPr>
          <w:rFonts w:hint="eastAsia"/>
          <w:lang w:eastAsia="zh-CN"/>
        </w:rPr>
        <w:t>class</w:t>
      </w:r>
      <w:r w:rsidR="00CB5DDC">
        <w:rPr>
          <w:lang w:eastAsia="zh-CN"/>
        </w:rPr>
        <w:t xml:space="preserve"> supports the following </w:t>
      </w:r>
      <w:r w:rsidR="00977AD5">
        <w:rPr>
          <w:lang w:eastAsia="zh-CN"/>
        </w:rPr>
        <w:t xml:space="preserve">basic </w:t>
      </w:r>
      <w:r w:rsidR="00CB5DDC">
        <w:rPr>
          <w:lang w:eastAsia="zh-CN"/>
        </w:rPr>
        <w:t>value types:</w:t>
      </w:r>
    </w:p>
    <w:p w14:paraId="5E9FAA2F" w14:textId="77777777" w:rsidR="00E43BE2" w:rsidRDefault="00E43BE2" w:rsidP="00E43BE2">
      <w:pPr>
        <w:pStyle w:val="ListParagraph"/>
        <w:numPr>
          <w:ilvl w:val="0"/>
          <w:numId w:val="27"/>
        </w:numPr>
      </w:pPr>
      <w:r>
        <w:t>vmf::</w:t>
      </w:r>
      <w:r w:rsidR="00B63FDC">
        <w:t>vmf_char</w:t>
      </w:r>
      <w:r w:rsidR="00B74507">
        <w:t>: single character variable.</w:t>
      </w:r>
    </w:p>
    <w:p w14:paraId="2E50A844" w14:textId="77777777" w:rsidR="00E43BE2" w:rsidRDefault="00E43BE2" w:rsidP="00E43BE2">
      <w:pPr>
        <w:pStyle w:val="ListParagraph"/>
        <w:numPr>
          <w:ilvl w:val="0"/>
          <w:numId w:val="27"/>
        </w:numPr>
      </w:pPr>
      <w:r>
        <w:t>vmf::</w:t>
      </w:r>
      <w:r w:rsidR="00B63FDC">
        <w:t>vmf_integer</w:t>
      </w:r>
      <w:r w:rsidR="00B74507">
        <w:t>: integer value up to 64-bit.</w:t>
      </w:r>
    </w:p>
    <w:p w14:paraId="6753F9D0" w14:textId="77777777" w:rsidR="00E43BE2" w:rsidRDefault="00E43BE2" w:rsidP="00E43BE2">
      <w:pPr>
        <w:pStyle w:val="ListParagraph"/>
        <w:numPr>
          <w:ilvl w:val="0"/>
          <w:numId w:val="27"/>
        </w:numPr>
      </w:pPr>
      <w:r>
        <w:t>vmf::</w:t>
      </w:r>
      <w:r w:rsidR="00B63FDC">
        <w:t>vmf_real</w:t>
      </w:r>
      <w:r w:rsidR="00B74507">
        <w:t>: double precision floating point value.</w:t>
      </w:r>
    </w:p>
    <w:p w14:paraId="1BA39AD9" w14:textId="77777777" w:rsidR="00E43BE2" w:rsidRDefault="00E43BE2" w:rsidP="00E43BE2">
      <w:pPr>
        <w:pStyle w:val="ListParagraph"/>
        <w:numPr>
          <w:ilvl w:val="0"/>
          <w:numId w:val="27"/>
        </w:numPr>
      </w:pPr>
      <w:r>
        <w:t>vmf::vmf_string</w:t>
      </w:r>
      <w:r w:rsidR="00B74507">
        <w:t>: string value.</w:t>
      </w:r>
    </w:p>
    <w:p w14:paraId="52FCF638" w14:textId="1905DFE3" w:rsidR="00E55205" w:rsidRDefault="00E55205" w:rsidP="00E43BE2">
      <w:pPr>
        <w:pStyle w:val="ListParagraph"/>
        <w:numPr>
          <w:ilvl w:val="0"/>
          <w:numId w:val="27"/>
        </w:numPr>
      </w:pPr>
      <w:r>
        <w:t>vmf::vmf_vec2d: 2-D vector with double precision floating point value.</w:t>
      </w:r>
    </w:p>
    <w:p w14:paraId="57FB13B5" w14:textId="1B72B038" w:rsidR="00E55205" w:rsidRDefault="00E55205" w:rsidP="00E55205">
      <w:pPr>
        <w:pStyle w:val="ListParagraph"/>
        <w:numPr>
          <w:ilvl w:val="0"/>
          <w:numId w:val="27"/>
        </w:numPr>
      </w:pPr>
      <w:r>
        <w:t>vmf::vmf_ve</w:t>
      </w:r>
      <w:r w:rsidR="00E0004C">
        <w:t>c3d: 3</w:t>
      </w:r>
      <w:r>
        <w:t>-D vector with double precision floating point value.</w:t>
      </w:r>
    </w:p>
    <w:p w14:paraId="19DF1995" w14:textId="31B69199" w:rsidR="00E0004C" w:rsidRDefault="00E0004C" w:rsidP="00E0004C">
      <w:pPr>
        <w:pStyle w:val="ListParagraph"/>
        <w:numPr>
          <w:ilvl w:val="0"/>
          <w:numId w:val="27"/>
        </w:numPr>
      </w:pPr>
      <w:r>
        <w:t>vmf::vmf_vec4d: 4-D vector with double precision floating point value.</w:t>
      </w:r>
    </w:p>
    <w:p w14:paraId="43FC5B3F" w14:textId="3AC33C6D" w:rsidR="00E0004C" w:rsidRDefault="00E0004C" w:rsidP="00E0004C">
      <w:pPr>
        <w:pStyle w:val="ListParagraph"/>
        <w:numPr>
          <w:ilvl w:val="0"/>
          <w:numId w:val="27"/>
        </w:numPr>
      </w:pPr>
      <w:r>
        <w:t>vmf::vmf_rawbuffer: raw binary data with variable size.</w:t>
      </w:r>
    </w:p>
    <w:p w14:paraId="46EB9D37" w14:textId="174D0EBE" w:rsidR="00E55205" w:rsidRDefault="00977AD5" w:rsidP="00CF027E">
      <w:proofErr w:type="gramStart"/>
      <w:r>
        <w:t>vmf::Variant</w:t>
      </w:r>
      <w:proofErr w:type="gramEnd"/>
      <w:r>
        <w:t xml:space="preserve"> class also supports array of most abovementioned types, except for the vmf::vmf_rawbuffer type:</w:t>
      </w:r>
    </w:p>
    <w:p w14:paraId="6FE5B0F4" w14:textId="1937DA7E" w:rsidR="00977AD5" w:rsidRDefault="00977AD5" w:rsidP="00977AD5">
      <w:pPr>
        <w:pStyle w:val="ListParagraph"/>
        <w:numPr>
          <w:ilvl w:val="0"/>
          <w:numId w:val="27"/>
        </w:numPr>
      </w:pPr>
      <w:r>
        <w:t>vmf::vmf_char_vector: array of single character variables.</w:t>
      </w:r>
    </w:p>
    <w:p w14:paraId="59C278E6" w14:textId="0EC5C24F" w:rsidR="00977AD5" w:rsidRDefault="00977AD5" w:rsidP="00977AD5">
      <w:pPr>
        <w:pStyle w:val="ListParagraph"/>
        <w:numPr>
          <w:ilvl w:val="0"/>
          <w:numId w:val="27"/>
        </w:numPr>
      </w:pPr>
      <w:r>
        <w:t>vmf::vmf_integer_vector: array of integer values up to 64-bit.</w:t>
      </w:r>
    </w:p>
    <w:p w14:paraId="14A4FDED" w14:textId="1001062C" w:rsidR="00977AD5" w:rsidRDefault="00977AD5" w:rsidP="00977AD5">
      <w:pPr>
        <w:pStyle w:val="ListParagraph"/>
        <w:numPr>
          <w:ilvl w:val="0"/>
          <w:numId w:val="27"/>
        </w:numPr>
      </w:pPr>
      <w:r>
        <w:t>vmf::vmf_real_vector: array of double precision floating point values.</w:t>
      </w:r>
    </w:p>
    <w:p w14:paraId="18AE35EE" w14:textId="1BFCC457" w:rsidR="00977AD5" w:rsidRDefault="00977AD5" w:rsidP="00977AD5">
      <w:pPr>
        <w:pStyle w:val="ListParagraph"/>
        <w:numPr>
          <w:ilvl w:val="0"/>
          <w:numId w:val="27"/>
        </w:numPr>
      </w:pPr>
      <w:r>
        <w:t>vmf::vmf_string_vector: array of string values.</w:t>
      </w:r>
    </w:p>
    <w:p w14:paraId="6E57B437" w14:textId="1BA975E0" w:rsidR="00977AD5" w:rsidRDefault="00977AD5" w:rsidP="00977AD5">
      <w:pPr>
        <w:pStyle w:val="ListParagraph"/>
        <w:numPr>
          <w:ilvl w:val="0"/>
          <w:numId w:val="27"/>
        </w:numPr>
      </w:pPr>
      <w:r>
        <w:t>vmf::vmf_vec2d_vector: array of 2-D vectors with double precision floating point value.</w:t>
      </w:r>
    </w:p>
    <w:p w14:paraId="35A98A22" w14:textId="79F1D1CD" w:rsidR="00977AD5" w:rsidRDefault="00977AD5" w:rsidP="00977AD5">
      <w:pPr>
        <w:pStyle w:val="ListParagraph"/>
        <w:numPr>
          <w:ilvl w:val="0"/>
          <w:numId w:val="27"/>
        </w:numPr>
      </w:pPr>
      <w:r>
        <w:t>vmf::vmf_vec3d_vector: array of 3-D vectors with double precision floating point value.</w:t>
      </w:r>
    </w:p>
    <w:p w14:paraId="44250069" w14:textId="2AA86502" w:rsidR="00977AD5" w:rsidRDefault="00977AD5" w:rsidP="00977AD5">
      <w:pPr>
        <w:pStyle w:val="ListParagraph"/>
        <w:numPr>
          <w:ilvl w:val="0"/>
          <w:numId w:val="27"/>
        </w:numPr>
      </w:pPr>
      <w:r>
        <w:t>vmf::vmf_vec4d_vector: array of 4-D vectors with double precision floating point value.</w:t>
      </w:r>
    </w:p>
    <w:p w14:paraId="6E783B17" w14:textId="77777777" w:rsidR="00E43BE2" w:rsidRDefault="00E43BE2" w:rsidP="00E43BE2">
      <w:r>
        <w:t xml:space="preserve">The names of those types explain </w:t>
      </w:r>
      <w:r w:rsidR="009222C3">
        <w:t xml:space="preserve">the </w:t>
      </w:r>
      <w:r>
        <w:t xml:space="preserve">type of data </w:t>
      </w:r>
      <w:r w:rsidR="009222C3">
        <w:t xml:space="preserve">and the size or precision of the data a vmf::Variant variable stores. </w:t>
      </w:r>
    </w:p>
    <w:p w14:paraId="157FCD68" w14:textId="77777777" w:rsidR="00CB5DDC" w:rsidRDefault="00CB5DDC" w:rsidP="00CB5DDC">
      <w:proofErr w:type="gramStart"/>
      <w:r>
        <w:lastRenderedPageBreak/>
        <w:t>vmf::Variant</w:t>
      </w:r>
      <w:proofErr w:type="gramEnd"/>
      <w:r>
        <w:t xml:space="preserve"> is the base class of vmf::FieldValue, which is the basic value type of a metadata object.</w:t>
      </w:r>
    </w:p>
    <w:p w14:paraId="62F7BF8F" w14:textId="77777777" w:rsidR="009222C3" w:rsidRDefault="009222C3" w:rsidP="009222C3">
      <w:pPr>
        <w:pStyle w:val="Heading4"/>
      </w:pPr>
      <w:r>
        <w:t>Constructors</w:t>
      </w:r>
    </w:p>
    <w:p w14:paraId="557CB44E" w14:textId="77777777" w:rsidR="009222C3" w:rsidRDefault="009222C3" w:rsidP="00E43BE2">
      <w:proofErr w:type="gramStart"/>
      <w:r>
        <w:t>vmf::Variant</w:t>
      </w:r>
      <w:proofErr w:type="gramEnd"/>
      <w:r>
        <w:t xml:space="preserve"> class provides multiple constructors that can construct vmf::Variant objects from raw value types. For example, the following code construct a vmf::Variant object with type of </w:t>
      </w:r>
      <w:r w:rsidR="00B63FDC">
        <w:t>vmf_integer</w:t>
      </w:r>
      <w:r>
        <w:t>:</w:t>
      </w:r>
    </w:p>
    <w:p w14:paraId="2C1DE8A2" w14:textId="77777777" w:rsidR="00270B8B" w:rsidRDefault="00270B8B" w:rsidP="00270B8B">
      <w:pPr>
        <w:pStyle w:val="Code"/>
      </w:pPr>
    </w:p>
    <w:p w14:paraId="12724F98" w14:textId="77777777" w:rsidR="009222C3" w:rsidRDefault="009222C3" w:rsidP="00270B8B">
      <w:pPr>
        <w:pStyle w:val="Code"/>
      </w:pPr>
      <w:proofErr w:type="gramStart"/>
      <w:r>
        <w:t>vmf::Variant</w:t>
      </w:r>
      <w:proofErr w:type="gramEnd"/>
      <w:r>
        <w:t xml:space="preserve"> var(32);</w:t>
      </w:r>
    </w:p>
    <w:p w14:paraId="46642B4C" w14:textId="77777777" w:rsidR="009222C3" w:rsidRDefault="009222C3" w:rsidP="00E43BE2">
      <w:r>
        <w:t>Another example: the following code construct a variable with type of vmf_string:</w:t>
      </w:r>
    </w:p>
    <w:p w14:paraId="0BDDDB7A" w14:textId="77777777" w:rsidR="00270B8B" w:rsidRDefault="00270B8B" w:rsidP="00270B8B">
      <w:pPr>
        <w:pStyle w:val="Code"/>
      </w:pPr>
    </w:p>
    <w:p w14:paraId="59399B21" w14:textId="77777777" w:rsidR="009222C3" w:rsidRDefault="009222C3" w:rsidP="00270B8B">
      <w:pPr>
        <w:pStyle w:val="Code"/>
      </w:pPr>
      <w:proofErr w:type="gramStart"/>
      <w:r>
        <w:t>vmf::Variant</w:t>
      </w:r>
      <w:proofErr w:type="gramEnd"/>
      <w:r>
        <w:t xml:space="preserve"> var(“This is a string”);</w:t>
      </w:r>
    </w:p>
    <w:p w14:paraId="12012997" w14:textId="77777777" w:rsidR="009222C3" w:rsidRDefault="009222C3" w:rsidP="009222C3">
      <w:pPr>
        <w:pStyle w:val="Heading4"/>
      </w:pPr>
      <w:r>
        <w:t>Type Casting</w:t>
      </w:r>
    </w:p>
    <w:p w14:paraId="51A54F36" w14:textId="77777777" w:rsidR="009222C3" w:rsidRDefault="009222C3" w:rsidP="00E43BE2">
      <w:proofErr w:type="gramStart"/>
      <w:r>
        <w:t>vmf::Variant</w:t>
      </w:r>
      <w:proofErr w:type="gramEnd"/>
      <w:r>
        <w:t xml:space="preserve"> class provides a set of type casting operators that can convert vmf::Variant objects to raw type values automatically. For example:</w:t>
      </w:r>
    </w:p>
    <w:p w14:paraId="4DDC9DC9" w14:textId="77777777" w:rsidR="00270B8B" w:rsidRDefault="00270B8B" w:rsidP="00270B8B">
      <w:pPr>
        <w:pStyle w:val="Code"/>
      </w:pPr>
    </w:p>
    <w:p w14:paraId="239E19B0" w14:textId="77777777" w:rsidR="009222C3" w:rsidRDefault="009222C3" w:rsidP="00270B8B">
      <w:pPr>
        <w:pStyle w:val="Code"/>
      </w:pPr>
      <w:proofErr w:type="gramStart"/>
      <w:r>
        <w:t>vmf::Variant</w:t>
      </w:r>
      <w:proofErr w:type="gramEnd"/>
      <w:r>
        <w:t xml:space="preserve"> varPi( 3.14 );</w:t>
      </w:r>
    </w:p>
    <w:p w14:paraId="034C3D79" w14:textId="77777777" w:rsidR="009222C3" w:rsidRDefault="009222C3" w:rsidP="00270B8B">
      <w:pPr>
        <w:pStyle w:val="Code"/>
      </w:pPr>
      <w:proofErr w:type="gramStart"/>
      <w:r>
        <w:t>double</w:t>
      </w:r>
      <w:proofErr w:type="gramEnd"/>
      <w:r>
        <w:t xml:space="preserve"> fPi = varPi;</w:t>
      </w:r>
    </w:p>
    <w:p w14:paraId="1EDEF7D7" w14:textId="77777777" w:rsidR="009222C3" w:rsidRDefault="009222C3" w:rsidP="00270B8B">
      <w:pPr>
        <w:pStyle w:val="Code"/>
      </w:pPr>
    </w:p>
    <w:p w14:paraId="6AD6C560" w14:textId="77777777" w:rsidR="009222C3" w:rsidRDefault="009222C3" w:rsidP="00270B8B">
      <w:pPr>
        <w:pStyle w:val="Code"/>
      </w:pPr>
      <w:proofErr w:type="gramStart"/>
      <w:r>
        <w:t>vmf::Variant</w:t>
      </w:r>
      <w:proofErr w:type="gramEnd"/>
      <w:r>
        <w:t xml:space="preserve"> varString(“Hello World!”);</w:t>
      </w:r>
    </w:p>
    <w:p w14:paraId="4C5EF5A6" w14:textId="77777777" w:rsidR="009222C3" w:rsidRDefault="009222C3" w:rsidP="00270B8B">
      <w:pPr>
        <w:pStyle w:val="Code"/>
      </w:pPr>
      <w:proofErr w:type="gramStart"/>
      <w:r>
        <w:t>std::string</w:t>
      </w:r>
      <w:proofErr w:type="gramEnd"/>
      <w:r>
        <w:t xml:space="preserve"> strHelloWorld = varString;</w:t>
      </w:r>
    </w:p>
    <w:p w14:paraId="7202D238" w14:textId="77777777" w:rsidR="009222C3" w:rsidRDefault="009222C3" w:rsidP="00E43BE2"/>
    <w:p w14:paraId="7147A447" w14:textId="511E3833" w:rsidR="009222C3" w:rsidRDefault="009222C3" w:rsidP="00E43BE2">
      <w:r w:rsidRPr="00100441">
        <w:rPr>
          <w:b/>
        </w:rPr>
        <w:t>Note</w:t>
      </w:r>
      <w:r>
        <w:t xml:space="preserve">: If a vmf::Variant object is casted to a type that is </w:t>
      </w:r>
      <w:r w:rsidR="00FB4CAD">
        <w:t>not compatible to</w:t>
      </w:r>
      <w:r>
        <w:t xml:space="preserve"> the value type it </w:t>
      </w:r>
      <w:r w:rsidR="00555B63">
        <w:t>holds</w:t>
      </w:r>
      <w:r>
        <w:t>, an exception would be thrown. For example, the following code would throw an exception:</w:t>
      </w:r>
    </w:p>
    <w:p w14:paraId="64763466" w14:textId="77777777" w:rsidR="00270B8B" w:rsidRDefault="00270B8B" w:rsidP="00270B8B">
      <w:pPr>
        <w:pStyle w:val="Code"/>
      </w:pPr>
    </w:p>
    <w:p w14:paraId="25C50998" w14:textId="77777777" w:rsidR="00270B8B" w:rsidRDefault="00270B8B" w:rsidP="00270B8B">
      <w:pPr>
        <w:pStyle w:val="Code"/>
      </w:pPr>
      <w:proofErr w:type="gramStart"/>
      <w:r>
        <w:t>try</w:t>
      </w:r>
      <w:proofErr w:type="gramEnd"/>
    </w:p>
    <w:p w14:paraId="130DCC36" w14:textId="77777777" w:rsidR="00270B8B" w:rsidRDefault="00270B8B" w:rsidP="00270B8B">
      <w:pPr>
        <w:pStyle w:val="Code"/>
      </w:pPr>
      <w:r>
        <w:t>{</w:t>
      </w:r>
    </w:p>
    <w:p w14:paraId="135FEBBE" w14:textId="77777777" w:rsidR="009222C3" w:rsidRDefault="009222C3" w:rsidP="00270B8B">
      <w:pPr>
        <w:pStyle w:val="Code"/>
        <w:ind w:firstLine="144"/>
      </w:pPr>
      <w:proofErr w:type="gramStart"/>
      <w:r>
        <w:t>vmf::Variant</w:t>
      </w:r>
      <w:proofErr w:type="gramEnd"/>
      <w:r>
        <w:t xml:space="preserve"> varString(“Hello World!”);</w:t>
      </w:r>
    </w:p>
    <w:p w14:paraId="61E38D5F" w14:textId="77777777" w:rsidR="009222C3" w:rsidRDefault="009222C3" w:rsidP="00270B8B">
      <w:pPr>
        <w:pStyle w:val="Code"/>
        <w:ind w:firstLine="144"/>
      </w:pPr>
      <w:proofErr w:type="gramStart"/>
      <w:r>
        <w:t>double</w:t>
      </w:r>
      <w:proofErr w:type="gramEnd"/>
      <w:r>
        <w:t xml:space="preserve"> fTemp = varString; </w:t>
      </w:r>
      <w:r w:rsidRPr="00100441">
        <w:rPr>
          <w:color w:val="FF0000"/>
        </w:rPr>
        <w:t xml:space="preserve">// </w:t>
      </w:r>
      <w:r w:rsidR="00555B63">
        <w:rPr>
          <w:color w:val="FF0000"/>
        </w:rPr>
        <w:t>Cannot convert a string to a double floating number</w:t>
      </w:r>
      <w:r w:rsidRPr="00100441">
        <w:rPr>
          <w:color w:val="FF0000"/>
        </w:rPr>
        <w:t>!</w:t>
      </w:r>
    </w:p>
    <w:p w14:paraId="71B35BF0" w14:textId="77777777" w:rsidR="00270B8B" w:rsidRDefault="00270B8B" w:rsidP="00270B8B">
      <w:pPr>
        <w:pStyle w:val="Code"/>
      </w:pPr>
      <w:r>
        <w:t>}</w:t>
      </w:r>
    </w:p>
    <w:p w14:paraId="08DAEBA5" w14:textId="77777777" w:rsidR="00270B8B" w:rsidRDefault="00270B8B" w:rsidP="00270B8B">
      <w:pPr>
        <w:pStyle w:val="Code"/>
      </w:pPr>
      <w:proofErr w:type="gramStart"/>
      <w:r>
        <w:t>catch(</w:t>
      </w:r>
      <w:proofErr w:type="gramEnd"/>
      <w:r>
        <w:t xml:space="preserve"> vmf::exception&amp; e)</w:t>
      </w:r>
    </w:p>
    <w:p w14:paraId="518ECA52" w14:textId="77777777" w:rsidR="00270B8B" w:rsidRDefault="00270B8B" w:rsidP="00270B8B">
      <w:pPr>
        <w:pStyle w:val="Code"/>
      </w:pPr>
      <w:r>
        <w:t>{</w:t>
      </w:r>
    </w:p>
    <w:p w14:paraId="6DF47A29" w14:textId="77777777" w:rsidR="00270B8B" w:rsidRDefault="00270B8B" w:rsidP="00270B8B">
      <w:pPr>
        <w:pStyle w:val="Code"/>
        <w:ind w:firstLine="144"/>
      </w:pPr>
      <w:r>
        <w:t>std::cout &lt;&lt; “Failed to convert variant value to a different type!</w:t>
      </w:r>
      <w:proofErr w:type="gramStart"/>
      <w:r>
        <w:t>”;</w:t>
      </w:r>
      <w:proofErr w:type="gramEnd"/>
    </w:p>
    <w:p w14:paraId="56FF76F2" w14:textId="77777777" w:rsidR="00270B8B" w:rsidRDefault="00270B8B" w:rsidP="00270B8B">
      <w:pPr>
        <w:pStyle w:val="Code"/>
      </w:pPr>
      <w:r>
        <w:t>}</w:t>
      </w:r>
    </w:p>
    <w:p w14:paraId="21830C17" w14:textId="77777777" w:rsidR="009222C3" w:rsidRDefault="009222C3" w:rsidP="009222C3">
      <w:pPr>
        <w:pStyle w:val="Heading4"/>
      </w:pPr>
      <w:r>
        <w:t>Type Converting</w:t>
      </w:r>
    </w:p>
    <w:p w14:paraId="3B739098" w14:textId="77777777" w:rsidR="009222C3" w:rsidRDefault="00A32220" w:rsidP="00E43BE2">
      <w:r>
        <w:t xml:space="preserve">A vmf::Variant variable can be converted to a different value type that is </w:t>
      </w:r>
      <w:r>
        <w:rPr>
          <w:b/>
          <w:i/>
        </w:rPr>
        <w:t>convertible</w:t>
      </w:r>
      <w:r>
        <w:t xml:space="preserve"> from current value type. For example, the following code can convert a vmf::Variant variable from </w:t>
      </w:r>
      <w:r w:rsidR="00B63FDC">
        <w:t>vmf_integer</w:t>
      </w:r>
      <w:r>
        <w:t xml:space="preserve"> to </w:t>
      </w:r>
      <w:r w:rsidR="00B63FDC">
        <w:t>vmf_real</w:t>
      </w:r>
      <w:r>
        <w:t>:</w:t>
      </w:r>
    </w:p>
    <w:p w14:paraId="5B7EE092" w14:textId="77777777" w:rsidR="00270B8B" w:rsidRDefault="00270B8B" w:rsidP="00270B8B">
      <w:pPr>
        <w:pStyle w:val="Code"/>
      </w:pPr>
    </w:p>
    <w:p w14:paraId="2D7A3A93" w14:textId="77777777" w:rsidR="00A32220" w:rsidRDefault="00A32220" w:rsidP="00270B8B">
      <w:pPr>
        <w:pStyle w:val="Code"/>
      </w:pPr>
      <w:proofErr w:type="gramStart"/>
      <w:r>
        <w:t>vmf::Variant</w:t>
      </w:r>
      <w:proofErr w:type="gramEnd"/>
      <w:r>
        <w:t xml:space="preserve"> var( 1024 );</w:t>
      </w:r>
    </w:p>
    <w:p w14:paraId="4525E4B5" w14:textId="77777777" w:rsidR="00A32220" w:rsidRDefault="00A32220" w:rsidP="00270B8B">
      <w:pPr>
        <w:pStyle w:val="Code"/>
      </w:pPr>
      <w:proofErr w:type="gramStart"/>
      <w:r>
        <w:t>var.converTo(</w:t>
      </w:r>
      <w:proofErr w:type="gramEnd"/>
      <w:r>
        <w:t xml:space="preserve"> vmf::</w:t>
      </w:r>
      <w:r w:rsidR="00B63FDC">
        <w:t>vmf_real</w:t>
      </w:r>
      <w:r>
        <w:t xml:space="preserve"> );</w:t>
      </w:r>
      <w:r w:rsidR="00270B8B">
        <w:t xml:space="preserve"> // Ok to convert</w:t>
      </w:r>
    </w:p>
    <w:p w14:paraId="59C3BC49" w14:textId="77777777" w:rsidR="00A32220" w:rsidRDefault="00A32220" w:rsidP="00E43BE2">
      <w:r>
        <w:t>The member function vmf:</w:t>
      </w:r>
      <w:proofErr w:type="gramStart"/>
      <w:r>
        <w:t>:Variant</w:t>
      </w:r>
      <w:proofErr w:type="gramEnd"/>
      <w:r>
        <w:t>::isCompatible( Type srcType, Type tarType ) tells if one can convert from a source type to a target type.</w:t>
      </w:r>
    </w:p>
    <w:p w14:paraId="451B0FC4" w14:textId="77777777" w:rsidR="00A32220" w:rsidRDefault="00A32220" w:rsidP="00E43BE2">
      <w:r w:rsidRPr="00100441">
        <w:rPr>
          <w:b/>
        </w:rPr>
        <w:t>Note</w:t>
      </w:r>
      <w:r>
        <w:t xml:space="preserve">: </w:t>
      </w:r>
      <w:proofErr w:type="gramStart"/>
      <w:r>
        <w:t>converTo(</w:t>
      </w:r>
      <w:proofErr w:type="gramEnd"/>
      <w:r>
        <w:t>) routine throw</w:t>
      </w:r>
      <w:r w:rsidR="00100441">
        <w:t>s</w:t>
      </w:r>
      <w:r>
        <w:t xml:space="preserve"> an exception if the source type is not convertible to the target type. The routine may also throw an exception for a target type that is convertible from the source type, </w:t>
      </w:r>
      <w:r w:rsidR="00100441">
        <w:t xml:space="preserve">but </w:t>
      </w:r>
      <w:r>
        <w:t xml:space="preserve">if the range of the value exceeds the range of the new value type. For example, the following code convert a </w:t>
      </w:r>
      <w:r w:rsidR="00B63FDC">
        <w:t>vmf_integer</w:t>
      </w:r>
      <w:r>
        <w:t xml:space="preserve"> to a convertible type, but will throw an exception:</w:t>
      </w:r>
    </w:p>
    <w:p w14:paraId="3A38A47A" w14:textId="77777777" w:rsidR="00A32220" w:rsidRPr="00270B8B" w:rsidRDefault="00A32220" w:rsidP="00270B8B">
      <w:pPr>
        <w:pStyle w:val="Code"/>
      </w:pPr>
      <w:proofErr w:type="gramStart"/>
      <w:r w:rsidRPr="00270B8B">
        <w:t>try</w:t>
      </w:r>
      <w:proofErr w:type="gramEnd"/>
    </w:p>
    <w:p w14:paraId="2A0AA0BB" w14:textId="77777777" w:rsidR="00A32220" w:rsidRPr="00270B8B" w:rsidRDefault="00A32220" w:rsidP="00270B8B">
      <w:pPr>
        <w:pStyle w:val="Code"/>
      </w:pPr>
      <w:r w:rsidRPr="00270B8B">
        <w:t>{</w:t>
      </w:r>
    </w:p>
    <w:p w14:paraId="74C4F98D" w14:textId="77777777" w:rsidR="00A32220" w:rsidRPr="00270B8B" w:rsidRDefault="00A32220" w:rsidP="00270B8B">
      <w:pPr>
        <w:pStyle w:val="Code"/>
        <w:ind w:firstLine="144"/>
      </w:pPr>
      <w:proofErr w:type="gramStart"/>
      <w:r w:rsidRPr="00270B8B">
        <w:t>vmf::Variant</w:t>
      </w:r>
      <w:proofErr w:type="gramEnd"/>
      <w:r w:rsidRPr="00270B8B">
        <w:t xml:space="preserve"> varTemp( 1024 ); // The type is </w:t>
      </w:r>
      <w:r w:rsidR="00B63FDC">
        <w:t>vmf_integer</w:t>
      </w:r>
    </w:p>
    <w:p w14:paraId="43A68B56" w14:textId="77777777" w:rsidR="00A32220" w:rsidRPr="00270B8B" w:rsidRDefault="00A32220" w:rsidP="00270B8B">
      <w:pPr>
        <w:pStyle w:val="Code"/>
        <w:ind w:firstLine="144"/>
      </w:pPr>
      <w:r w:rsidRPr="00270B8B">
        <w:t>if( vmf::Variant::isConvertible( varTemp.getType(), vmf::</w:t>
      </w:r>
      <w:r w:rsidR="00B63FDC">
        <w:t>vmf_char</w:t>
      </w:r>
      <w:r w:rsidRPr="00270B8B">
        <w:t xml:space="preserve"> ) )</w:t>
      </w:r>
    </w:p>
    <w:p w14:paraId="673C387C" w14:textId="77777777" w:rsidR="00A32220" w:rsidRPr="00270B8B" w:rsidRDefault="00A32220" w:rsidP="00270B8B">
      <w:pPr>
        <w:pStyle w:val="Code"/>
        <w:ind w:firstLine="144"/>
      </w:pPr>
      <w:r w:rsidRPr="00270B8B">
        <w:lastRenderedPageBreak/>
        <w:t>{</w:t>
      </w:r>
    </w:p>
    <w:p w14:paraId="0C4FC983" w14:textId="77777777" w:rsidR="00A32220" w:rsidRPr="00100441" w:rsidRDefault="00A32220" w:rsidP="00270B8B">
      <w:pPr>
        <w:pStyle w:val="Code"/>
        <w:rPr>
          <w:color w:val="FF0000"/>
        </w:rPr>
      </w:pPr>
      <w:r w:rsidRPr="00270B8B">
        <w:tab/>
      </w:r>
      <w:r w:rsidR="00270B8B" w:rsidRPr="00270B8B">
        <w:tab/>
      </w:r>
      <w:proofErr w:type="gramStart"/>
      <w:r w:rsidRPr="00270B8B">
        <w:t>varTemp.converTo(</w:t>
      </w:r>
      <w:proofErr w:type="gramEnd"/>
      <w:r w:rsidRPr="00270B8B">
        <w:t xml:space="preserve"> vmf::</w:t>
      </w:r>
      <w:r w:rsidR="00B63FDC">
        <w:t>vmf_char</w:t>
      </w:r>
      <w:r w:rsidRPr="00270B8B">
        <w:t xml:space="preserve"> );</w:t>
      </w:r>
      <w:r w:rsidR="00270B8B" w:rsidRPr="00270B8B">
        <w:t xml:space="preserve"> // </w:t>
      </w:r>
      <w:r w:rsidR="00270B8B" w:rsidRPr="00100441">
        <w:rPr>
          <w:color w:val="FF0000"/>
        </w:rPr>
        <w:t xml:space="preserve">Exception: 1024 exceeds the range of </w:t>
      </w:r>
      <w:r w:rsidR="00B63FDC">
        <w:rPr>
          <w:color w:val="FF0000"/>
        </w:rPr>
        <w:t>vmf_char</w:t>
      </w:r>
      <w:r w:rsidR="00270B8B" w:rsidRPr="00100441">
        <w:rPr>
          <w:color w:val="FF0000"/>
        </w:rPr>
        <w:t>( -128, 127 )</w:t>
      </w:r>
    </w:p>
    <w:p w14:paraId="6BF25F9C" w14:textId="77777777" w:rsidR="00A32220" w:rsidRPr="00270B8B" w:rsidRDefault="00A32220" w:rsidP="00270B8B">
      <w:pPr>
        <w:pStyle w:val="Code"/>
        <w:ind w:firstLine="144"/>
      </w:pPr>
      <w:r w:rsidRPr="00270B8B">
        <w:t>}</w:t>
      </w:r>
    </w:p>
    <w:p w14:paraId="4C4AC647" w14:textId="77777777" w:rsidR="00A32220" w:rsidRPr="00270B8B" w:rsidRDefault="00A32220" w:rsidP="00270B8B">
      <w:pPr>
        <w:pStyle w:val="Code"/>
      </w:pPr>
      <w:r w:rsidRPr="00270B8B">
        <w:t>}</w:t>
      </w:r>
    </w:p>
    <w:p w14:paraId="6BA56D21" w14:textId="77777777" w:rsidR="00A32220" w:rsidRPr="00270B8B" w:rsidRDefault="00A32220" w:rsidP="00270B8B">
      <w:pPr>
        <w:pStyle w:val="Code"/>
      </w:pPr>
      <w:proofErr w:type="gramStart"/>
      <w:r w:rsidRPr="00270B8B">
        <w:t>catch(</w:t>
      </w:r>
      <w:proofErr w:type="gramEnd"/>
      <w:r w:rsidRPr="00270B8B">
        <w:t xml:space="preserve"> vmf::exception&amp; e)</w:t>
      </w:r>
    </w:p>
    <w:p w14:paraId="445874F0" w14:textId="77777777" w:rsidR="00A32220" w:rsidRPr="00270B8B" w:rsidRDefault="00A32220" w:rsidP="00270B8B">
      <w:pPr>
        <w:pStyle w:val="Code"/>
      </w:pPr>
      <w:r w:rsidRPr="00270B8B">
        <w:t>{</w:t>
      </w:r>
    </w:p>
    <w:p w14:paraId="108AEF09" w14:textId="77777777" w:rsidR="00A32220" w:rsidRPr="00270B8B" w:rsidRDefault="00A32220" w:rsidP="00270B8B">
      <w:pPr>
        <w:pStyle w:val="Code"/>
      </w:pPr>
      <w:r w:rsidRPr="00270B8B">
        <w:tab/>
        <w:t>std::cout &lt;&lt; “Value to be converted exceeds the range of the target type!</w:t>
      </w:r>
      <w:proofErr w:type="gramStart"/>
      <w:r w:rsidRPr="00270B8B">
        <w:t>”;</w:t>
      </w:r>
      <w:proofErr w:type="gramEnd"/>
    </w:p>
    <w:p w14:paraId="3D00E990" w14:textId="77777777" w:rsidR="00A32220" w:rsidRPr="00270B8B" w:rsidRDefault="00A32220" w:rsidP="00270B8B">
      <w:pPr>
        <w:pStyle w:val="Code"/>
      </w:pPr>
      <w:r w:rsidRPr="00270B8B">
        <w:t>}</w:t>
      </w:r>
    </w:p>
    <w:p w14:paraId="670D031D" w14:textId="77777777" w:rsidR="00100441" w:rsidRDefault="00100441" w:rsidP="00100441">
      <w:pPr>
        <w:pStyle w:val="Heading3"/>
      </w:pPr>
      <w:bookmarkStart w:id="66" w:name="_Toc371324564"/>
      <w:bookmarkStart w:id="67" w:name="_Toc371422706"/>
      <w:r>
        <w:t>vmf::FieldValue</w:t>
      </w:r>
      <w:bookmarkEnd w:id="66"/>
      <w:bookmarkEnd w:id="67"/>
    </w:p>
    <w:p w14:paraId="793D6C83" w14:textId="77777777" w:rsidR="009222C3" w:rsidRDefault="00100441" w:rsidP="00E43BE2">
      <w:proofErr w:type="gramStart"/>
      <w:r>
        <w:t>vmf::FieldValue</w:t>
      </w:r>
      <w:proofErr w:type="gramEnd"/>
      <w:r>
        <w:t xml:space="preserve"> class derives from vmf::Variant class, by adding an additional “</w:t>
      </w:r>
      <w:r w:rsidRPr="00100441">
        <w:rPr>
          <w:b/>
          <w:i/>
        </w:rPr>
        <w:t>name</w:t>
      </w:r>
      <w:r>
        <w:t xml:space="preserve">” member variable. A vmf::FieldValue can be used as a vmf::Variant object, and it has all the properties that vmf::Variant provides. </w:t>
      </w:r>
    </w:p>
    <w:p w14:paraId="4478DCE5" w14:textId="77777777" w:rsidR="00100441" w:rsidRDefault="00100441" w:rsidP="00E43BE2">
      <w:r>
        <w:t>The name member of a vmf::FieldValue object can be accessed by vmf:</w:t>
      </w:r>
      <w:proofErr w:type="gramStart"/>
      <w:r>
        <w:t>:FieldValue</w:t>
      </w:r>
      <w:proofErr w:type="gramEnd"/>
      <w:r>
        <w:t>::getName() routine.</w:t>
      </w:r>
    </w:p>
    <w:p w14:paraId="6BBF080B" w14:textId="77777777" w:rsidR="004369D0" w:rsidRDefault="004369D0" w:rsidP="00E43BE2">
      <w:r>
        <w:t>The following example demonstrates how to create a vmf::FieldValue object, and how to access its name member:</w:t>
      </w:r>
    </w:p>
    <w:p w14:paraId="1AA47972" w14:textId="77777777" w:rsidR="004369D0" w:rsidRDefault="004369D0" w:rsidP="004369D0">
      <w:pPr>
        <w:pStyle w:val="Code"/>
      </w:pPr>
      <w:proofErr w:type="gramStart"/>
      <w:r>
        <w:t>vmf::FieldValue</w:t>
      </w:r>
      <w:proofErr w:type="gramEnd"/>
      <w:r>
        <w:t xml:space="preserve"> fieldAge( “age”, vmf::Variant( 12 ));</w:t>
      </w:r>
    </w:p>
    <w:p w14:paraId="32D3D02C" w14:textId="77777777" w:rsidR="004369D0" w:rsidRDefault="004369D0" w:rsidP="004369D0">
      <w:pPr>
        <w:pStyle w:val="Code"/>
      </w:pPr>
      <w:proofErr w:type="gramStart"/>
      <w:r>
        <w:t>std::string</w:t>
      </w:r>
      <w:proofErr w:type="gramEnd"/>
      <w:r>
        <w:t xml:space="preserve"> strFieldName = fieldAge.getName(); // The value of strFieldName is set to “age”</w:t>
      </w:r>
    </w:p>
    <w:p w14:paraId="02E605F3" w14:textId="77777777" w:rsidR="004369D0" w:rsidRDefault="004369D0" w:rsidP="004369D0">
      <w:pPr>
        <w:pStyle w:val="Code"/>
      </w:pPr>
      <w:proofErr w:type="gramStart"/>
      <w:r>
        <w:t>int</w:t>
      </w:r>
      <w:proofErr w:type="gramEnd"/>
      <w:r>
        <w:t xml:space="preserve"> nFieldValue = fieldAge;</w:t>
      </w:r>
      <w:r>
        <w:tab/>
      </w:r>
      <w:r>
        <w:tab/>
        <w:t>// The value of nFieldValue is set to 12</w:t>
      </w:r>
    </w:p>
    <w:p w14:paraId="4D7EE636" w14:textId="77777777" w:rsidR="004369D0" w:rsidRDefault="004369D0" w:rsidP="00E43BE2">
      <w:r>
        <w:t>Objects of vmf::FieldValue class form the values of vmf::Metadata.</w:t>
      </w:r>
    </w:p>
    <w:p w14:paraId="18528289" w14:textId="77777777" w:rsidR="00375A34" w:rsidRDefault="00375A34" w:rsidP="00375A34">
      <w:pPr>
        <w:pStyle w:val="Heading3"/>
      </w:pPr>
      <w:bookmarkStart w:id="68" w:name="_Toc371324565"/>
      <w:bookmarkStart w:id="69" w:name="_Toc371422707"/>
      <w:r>
        <w:t>vmf::MetadataDesc</w:t>
      </w:r>
      <w:bookmarkEnd w:id="68"/>
      <w:bookmarkEnd w:id="69"/>
    </w:p>
    <w:p w14:paraId="30666EE1" w14:textId="77777777" w:rsidR="00375A34" w:rsidRDefault="00375A34" w:rsidP="00375A34">
      <w:proofErr w:type="gramStart"/>
      <w:r>
        <w:t>vmf::MetadataDesc</w:t>
      </w:r>
      <w:proofErr w:type="gramEnd"/>
      <w:r>
        <w:t xml:space="preserve"> class implements the metadata descriptor concept. A vmf::MetadataDesc object defines one type of metadata in a specific schema. The vmf::MetadataDesc class contains a name that defines the metadata in the scope of its host schema, and a list of field descriptors, each of which contains a field name and a field type members.</w:t>
      </w:r>
    </w:p>
    <w:p w14:paraId="64B86E8D" w14:textId="77777777" w:rsidR="00375A34" w:rsidRDefault="00375A34" w:rsidP="00375A34">
      <w:proofErr w:type="gramStart"/>
      <w:r>
        <w:t>vmf::MetadataDesc</w:t>
      </w:r>
      <w:proofErr w:type="gramEnd"/>
      <w:r>
        <w:t xml:space="preserve"> object can be constructed in one of the two ways:</w:t>
      </w:r>
    </w:p>
    <w:p w14:paraId="1275F5A3" w14:textId="77777777" w:rsidR="00375A34" w:rsidRDefault="00375A34" w:rsidP="00375A34">
      <w:pPr>
        <w:pStyle w:val="Heading4"/>
      </w:pPr>
      <w:r>
        <w:t>Single Item or Array Type</w:t>
      </w:r>
    </w:p>
    <w:p w14:paraId="525D1C98" w14:textId="77777777" w:rsidR="00375A34" w:rsidRDefault="00375A34" w:rsidP="00375A34">
      <w:r>
        <w:t>To construct a single item metadata or array type metadata, the name and the value type are needed:</w:t>
      </w:r>
    </w:p>
    <w:p w14:paraId="591EDDC4" w14:textId="77777777" w:rsidR="00375A34" w:rsidRDefault="00375A34" w:rsidP="00375A34">
      <w:pPr>
        <w:pStyle w:val="Code"/>
      </w:pPr>
      <w:r>
        <w:t xml:space="preserve">std::shared_ptr&lt;vmf::MetadataDesc&gt; </w:t>
      </w:r>
      <w:proofErr w:type="gramStart"/>
      <w:r>
        <w:t>spMetadataDesc(</w:t>
      </w:r>
      <w:proofErr w:type="gramEnd"/>
      <w:r>
        <w:t xml:space="preserve"> new vmf::MetadataDesc( “my-metadata”, vmf::vmf_string ));</w:t>
      </w:r>
    </w:p>
    <w:p w14:paraId="102E8D49" w14:textId="77777777" w:rsidR="00375A34" w:rsidRPr="001F4DFA" w:rsidRDefault="00375A34" w:rsidP="00375A34">
      <w:r>
        <w:t>Please note that most of pointers used in VMF are shared pointers based on std::shared_ptr.</w:t>
      </w:r>
    </w:p>
    <w:p w14:paraId="64EEDE44" w14:textId="77777777" w:rsidR="00375A34" w:rsidRDefault="00375A34" w:rsidP="00375A34">
      <w:pPr>
        <w:pStyle w:val="Heading4"/>
      </w:pPr>
      <w:r>
        <w:t>Structure Type</w:t>
      </w:r>
    </w:p>
    <w:p w14:paraId="3AD1D21C" w14:textId="77777777" w:rsidR="00375A34" w:rsidRDefault="00375A34" w:rsidP="00375A34">
      <w:r>
        <w:t>To construct a structure type metadata, the name, field names, and field value types have to be provided. A helper structure vmf::FieldDesc is defined to hold information (name and type) about a field:</w:t>
      </w:r>
    </w:p>
    <w:p w14:paraId="1E765C3B" w14:textId="77777777" w:rsidR="00375A34" w:rsidRDefault="00375A34" w:rsidP="00375A34">
      <w:pPr>
        <w:pStyle w:val="Code"/>
        <w:rPr>
          <w:lang w:eastAsia="zh-CN"/>
        </w:rPr>
      </w:pPr>
      <w:proofErr w:type="gramStart"/>
      <w:r>
        <w:rPr>
          <w:lang w:eastAsia="zh-CN"/>
        </w:rPr>
        <w:t>struct</w:t>
      </w:r>
      <w:proofErr w:type="gramEnd"/>
      <w:r>
        <w:rPr>
          <w:lang w:eastAsia="zh-CN"/>
        </w:rPr>
        <w:t xml:space="preserve"> FieldDesc</w:t>
      </w:r>
    </w:p>
    <w:p w14:paraId="3DBD1807" w14:textId="77777777" w:rsidR="00375A34" w:rsidRDefault="00375A34" w:rsidP="00375A34">
      <w:pPr>
        <w:pStyle w:val="Code"/>
        <w:rPr>
          <w:lang w:eastAsia="zh-CN"/>
        </w:rPr>
      </w:pPr>
      <w:r>
        <w:rPr>
          <w:lang w:eastAsia="zh-CN"/>
        </w:rPr>
        <w:t>{</w:t>
      </w:r>
    </w:p>
    <w:p w14:paraId="1A4FA128" w14:textId="77777777" w:rsidR="00375A34" w:rsidRDefault="00375A34" w:rsidP="00375A34">
      <w:pPr>
        <w:pStyle w:val="Code"/>
        <w:ind w:firstLine="144"/>
        <w:rPr>
          <w:lang w:eastAsia="zh-CN"/>
        </w:rPr>
      </w:pPr>
      <w:proofErr w:type="gramStart"/>
      <w:r>
        <w:rPr>
          <w:lang w:eastAsia="zh-CN"/>
        </w:rPr>
        <w:t>std::string</w:t>
      </w:r>
      <w:proofErr w:type="gramEnd"/>
      <w:r>
        <w:rPr>
          <w:lang w:eastAsia="zh-CN"/>
        </w:rPr>
        <w:tab/>
      </w:r>
      <w:r>
        <w:rPr>
          <w:lang w:eastAsia="zh-CN"/>
        </w:rPr>
        <w:tab/>
      </w:r>
      <w:r>
        <w:rPr>
          <w:lang w:eastAsia="zh-CN"/>
        </w:rPr>
        <w:tab/>
      </w:r>
      <w:r>
        <w:rPr>
          <w:color w:val="000080"/>
          <w:lang w:eastAsia="zh-CN"/>
        </w:rPr>
        <w:t>name</w:t>
      </w:r>
      <w:r>
        <w:rPr>
          <w:lang w:eastAsia="zh-CN"/>
        </w:rPr>
        <w:t>;</w:t>
      </w:r>
    </w:p>
    <w:p w14:paraId="7BE6427C" w14:textId="77777777" w:rsidR="00375A34" w:rsidRDefault="00375A34" w:rsidP="00375A34">
      <w:pPr>
        <w:pStyle w:val="Code"/>
        <w:ind w:firstLine="144"/>
        <w:rPr>
          <w:lang w:eastAsia="zh-CN"/>
        </w:rPr>
      </w:pPr>
      <w:r>
        <w:rPr>
          <w:lang w:eastAsia="zh-CN"/>
        </w:rPr>
        <w:t>Variant::Type</w:t>
      </w:r>
      <w:r>
        <w:rPr>
          <w:lang w:eastAsia="zh-CN"/>
        </w:rPr>
        <w:tab/>
      </w:r>
      <w:r>
        <w:rPr>
          <w:color w:val="000080"/>
          <w:lang w:eastAsia="zh-CN"/>
        </w:rPr>
        <w:t>type</w:t>
      </w:r>
      <w:r>
        <w:rPr>
          <w:lang w:eastAsia="zh-CN"/>
        </w:rPr>
        <w:t>;</w:t>
      </w:r>
    </w:p>
    <w:p w14:paraId="4B918FC6" w14:textId="77777777" w:rsidR="00375A34" w:rsidRDefault="00375A34" w:rsidP="00375A34">
      <w:pPr>
        <w:pStyle w:val="Code"/>
        <w:rPr>
          <w:lang w:eastAsia="zh-CN"/>
        </w:rPr>
      </w:pPr>
      <w:r>
        <w:rPr>
          <w:lang w:eastAsia="zh-CN"/>
        </w:rPr>
        <w:t>};</w:t>
      </w:r>
    </w:p>
    <w:p w14:paraId="2A457B2B" w14:textId="77777777" w:rsidR="00375A34" w:rsidRDefault="00375A34" w:rsidP="00375A34">
      <w:r>
        <w:t>The following code sample constructs a “people” metadata descriptor:</w:t>
      </w:r>
    </w:p>
    <w:p w14:paraId="4692EB1A" w14:textId="77777777" w:rsidR="00494D77" w:rsidRDefault="00494D77" w:rsidP="00494D77">
      <w:pPr>
        <w:pStyle w:val="Code"/>
      </w:pPr>
      <w:r>
        <w:rPr>
          <w:lang w:eastAsia="zh-CN"/>
        </w:rPr>
        <w:t>std::</w:t>
      </w:r>
      <w:r>
        <w:rPr>
          <w:color w:val="880000"/>
          <w:lang w:eastAsia="zh-CN"/>
        </w:rPr>
        <w:t>shared_ptr</w:t>
      </w:r>
      <w:r>
        <w:rPr>
          <w:lang w:eastAsia="zh-CN"/>
        </w:rPr>
        <w:t>&lt; vmf::MetadataSchema</w:t>
      </w:r>
      <w:r w:rsidRPr="00526E23">
        <w:t xml:space="preserve">&gt; </w:t>
      </w:r>
      <w:r>
        <w:t>spSchema; // Need to initialize the object in real code.</w:t>
      </w:r>
    </w:p>
    <w:p w14:paraId="0D520D0E" w14:textId="77777777" w:rsidR="00494D77" w:rsidRDefault="00494D77" w:rsidP="00494D77">
      <w:pPr>
        <w:pStyle w:val="Code"/>
        <w:rPr>
          <w:lang w:eastAsia="zh-CN"/>
        </w:rPr>
      </w:pPr>
      <w:r>
        <w:rPr>
          <w:lang w:eastAsia="zh-CN"/>
        </w:rPr>
        <w:t xml:space="preserve">std::vector&lt; vmf::FieldDesc &gt; </w:t>
      </w:r>
      <w:r>
        <w:rPr>
          <w:color w:val="000080"/>
          <w:lang w:eastAsia="zh-CN"/>
        </w:rPr>
        <w:t>vFields</w:t>
      </w:r>
      <w:r>
        <w:rPr>
          <w:lang w:eastAsia="zh-CN"/>
        </w:rPr>
        <w:t>;</w:t>
      </w:r>
    </w:p>
    <w:p w14:paraId="1FCB85F0" w14:textId="77777777" w:rsidR="00375A34" w:rsidRDefault="00375A34" w:rsidP="00375A34">
      <w:pPr>
        <w:pStyle w:val="Code"/>
        <w:rPr>
          <w:lang w:eastAsia="zh-CN"/>
        </w:rPr>
      </w:pP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t>
      </w:r>
      <w:r w:rsidRPr="00555B63">
        <w:rPr>
          <w:color w:val="00B050"/>
          <w:lang w:eastAsia="zh-CN"/>
        </w:rPr>
        <w:t>name</w:t>
      </w:r>
      <w:r>
        <w:rPr>
          <w:color w:val="A31515"/>
          <w:lang w:eastAsia="zh-CN"/>
        </w:rPr>
        <w:t>"</w:t>
      </w:r>
      <w:r>
        <w:rPr>
          <w:lang w:eastAsia="zh-CN"/>
        </w:rPr>
        <w:t>, vmf::Variant::</w:t>
      </w:r>
      <w:r>
        <w:rPr>
          <w:color w:val="A000A0"/>
          <w:lang w:eastAsia="zh-CN"/>
        </w:rPr>
        <w:t>type_string</w:t>
      </w:r>
      <w:r>
        <w:rPr>
          <w:lang w:eastAsia="zh-CN"/>
        </w:rPr>
        <w:t xml:space="preserve"> ));</w:t>
      </w:r>
    </w:p>
    <w:p w14:paraId="5DDE1656" w14:textId="77777777" w:rsidR="00375A34" w:rsidRDefault="00375A34" w:rsidP="00375A34">
      <w:pPr>
        <w:pStyle w:val="Code"/>
        <w:rPr>
          <w:lang w:eastAsia="zh-CN"/>
        </w:rPr>
      </w:pP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t>
      </w:r>
      <w:r w:rsidRPr="00555B63">
        <w:rPr>
          <w:color w:val="00B050"/>
          <w:lang w:eastAsia="zh-CN"/>
        </w:rPr>
        <w:t>age</w:t>
      </w:r>
      <w:r>
        <w:rPr>
          <w:color w:val="A31515"/>
          <w:lang w:eastAsia="zh-CN"/>
        </w:rPr>
        <w:t>"</w:t>
      </w:r>
      <w:r>
        <w:rPr>
          <w:lang w:eastAsia="zh-CN"/>
        </w:rPr>
        <w:t>, vmf::Variant::</w:t>
      </w:r>
      <w:r>
        <w:rPr>
          <w:color w:val="A000A0"/>
          <w:lang w:eastAsia="zh-CN"/>
        </w:rPr>
        <w:t>type_</w:t>
      </w:r>
      <w:r w:rsidR="00B63FDC">
        <w:rPr>
          <w:color w:val="A000A0"/>
          <w:lang w:eastAsia="zh-CN"/>
        </w:rPr>
        <w:t>integer</w:t>
      </w:r>
      <w:r>
        <w:rPr>
          <w:lang w:eastAsia="zh-CN"/>
        </w:rPr>
        <w:t xml:space="preserve"> ));</w:t>
      </w:r>
    </w:p>
    <w:p w14:paraId="2C0BCC64" w14:textId="77777777" w:rsidR="00375A34" w:rsidRDefault="00375A34" w:rsidP="00375A34">
      <w:pPr>
        <w:pStyle w:val="Code"/>
        <w:rPr>
          <w:lang w:eastAsia="zh-CN"/>
        </w:rPr>
      </w:pP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t>
      </w:r>
      <w:r w:rsidRPr="00555B63">
        <w:rPr>
          <w:color w:val="00B050"/>
          <w:lang w:eastAsia="zh-CN"/>
        </w:rPr>
        <w:t>sex</w:t>
      </w:r>
      <w:r>
        <w:rPr>
          <w:color w:val="A31515"/>
          <w:lang w:eastAsia="zh-CN"/>
        </w:rPr>
        <w:t>"</w:t>
      </w:r>
      <w:r>
        <w:rPr>
          <w:lang w:eastAsia="zh-CN"/>
        </w:rPr>
        <w:t>, vmf::Variant::</w:t>
      </w:r>
      <w:r>
        <w:rPr>
          <w:color w:val="A000A0"/>
          <w:lang w:eastAsia="zh-CN"/>
        </w:rPr>
        <w:t>type_</w:t>
      </w:r>
      <w:r w:rsidR="00B63FDC">
        <w:rPr>
          <w:color w:val="A000A0"/>
          <w:lang w:eastAsia="zh-CN"/>
        </w:rPr>
        <w:t>char</w:t>
      </w:r>
      <w:r>
        <w:rPr>
          <w:lang w:eastAsia="zh-CN"/>
        </w:rPr>
        <w:t>));</w:t>
      </w:r>
    </w:p>
    <w:p w14:paraId="5BACE86D" w14:textId="77777777" w:rsidR="00375A34" w:rsidRDefault="00375A34" w:rsidP="00375A34">
      <w:pPr>
        <w:pStyle w:val="Code"/>
        <w:rPr>
          <w:lang w:eastAsia="zh-CN"/>
        </w:rPr>
      </w:pP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t>
      </w:r>
      <w:r w:rsidRPr="00555B63">
        <w:rPr>
          <w:color w:val="00B050"/>
          <w:lang w:eastAsia="zh-CN"/>
        </w:rPr>
        <w:t>email</w:t>
      </w:r>
      <w:r>
        <w:rPr>
          <w:color w:val="A31515"/>
          <w:lang w:eastAsia="zh-CN"/>
        </w:rPr>
        <w:t>"</w:t>
      </w:r>
      <w:r>
        <w:rPr>
          <w:lang w:eastAsia="zh-CN"/>
        </w:rPr>
        <w:t>, vmf::Variant::</w:t>
      </w:r>
      <w:r>
        <w:rPr>
          <w:color w:val="A000A0"/>
          <w:lang w:eastAsia="zh-CN"/>
        </w:rPr>
        <w:t>type_string</w:t>
      </w:r>
      <w:r>
        <w:rPr>
          <w:lang w:eastAsia="zh-CN"/>
        </w:rPr>
        <w:t xml:space="preserve"> ));</w:t>
      </w:r>
    </w:p>
    <w:p w14:paraId="135D7E1C" w14:textId="77777777" w:rsidR="00375A34" w:rsidRPr="00526E23" w:rsidRDefault="00375A34" w:rsidP="00375A34">
      <w:pPr>
        <w:pStyle w:val="Code"/>
      </w:pPr>
      <w:r>
        <w:rPr>
          <w:lang w:eastAsia="zh-CN"/>
        </w:rPr>
        <w:t>std::</w:t>
      </w:r>
      <w:r>
        <w:rPr>
          <w:color w:val="880000"/>
          <w:lang w:eastAsia="zh-CN"/>
        </w:rPr>
        <w:t>shared_ptr</w:t>
      </w:r>
      <w:r>
        <w:rPr>
          <w:lang w:eastAsia="zh-CN"/>
        </w:rPr>
        <w:t>&lt; vmf::Me</w:t>
      </w:r>
      <w:r w:rsidRPr="00526E23">
        <w:t xml:space="preserve">tadataDesc &gt; </w:t>
      </w:r>
      <w:proofErr w:type="gramStart"/>
      <w:r w:rsidRPr="00526E23">
        <w:t>spDesc(</w:t>
      </w:r>
      <w:proofErr w:type="gramEnd"/>
      <w:r w:rsidRPr="00526E23">
        <w:t xml:space="preserve"> new vmf::MetadataDesc( "</w:t>
      </w:r>
      <w:r w:rsidRPr="00555B63">
        <w:rPr>
          <w:color w:val="00B050"/>
        </w:rPr>
        <w:t>people</w:t>
      </w:r>
      <w:r w:rsidRPr="00526E23">
        <w:t>", vFields ));</w:t>
      </w:r>
    </w:p>
    <w:p w14:paraId="04BBA9DA" w14:textId="77777777" w:rsidR="00375A34" w:rsidRPr="00526E23" w:rsidRDefault="00375A34" w:rsidP="00375A34">
      <w:pPr>
        <w:pStyle w:val="Code"/>
      </w:pPr>
      <w:proofErr w:type="gramStart"/>
      <w:r w:rsidRPr="00526E23">
        <w:t>spSchema</w:t>
      </w:r>
      <w:proofErr w:type="gramEnd"/>
      <w:r w:rsidRPr="00526E23">
        <w:t>-&gt;add( spDesc );</w:t>
      </w:r>
    </w:p>
    <w:p w14:paraId="2E6FD415" w14:textId="77777777" w:rsidR="00375A34" w:rsidRDefault="00375A34" w:rsidP="00375A34">
      <w:pPr>
        <w:rPr>
          <w:lang w:eastAsia="zh-CN"/>
        </w:rPr>
      </w:pPr>
      <w:r>
        <w:rPr>
          <w:lang w:eastAsia="zh-CN"/>
        </w:rPr>
        <w:lastRenderedPageBreak/>
        <w:t>The last statement adds the newly constructed descriptor object into a schema object, which is basically a list of metadata descriptors.</w:t>
      </w:r>
    </w:p>
    <w:p w14:paraId="1327F2D6" w14:textId="77777777" w:rsidR="00375A34" w:rsidRDefault="00375A34" w:rsidP="00375A34">
      <w:pPr>
        <w:pStyle w:val="Heading4"/>
        <w:rPr>
          <w:lang w:eastAsia="zh-CN"/>
        </w:rPr>
      </w:pPr>
      <w:r>
        <w:rPr>
          <w:lang w:eastAsia="zh-CN"/>
        </w:rPr>
        <w:t>Access Field Information</w:t>
      </w:r>
    </w:p>
    <w:p w14:paraId="7E9BC0F9" w14:textId="77777777" w:rsidR="00375A34" w:rsidRDefault="00375A34" w:rsidP="00375A34">
      <w:pPr>
        <w:rPr>
          <w:lang w:eastAsia="zh-CN"/>
        </w:rPr>
      </w:pPr>
      <w:r>
        <w:rPr>
          <w:lang w:eastAsia="zh-CN"/>
        </w:rPr>
        <w:t xml:space="preserve">A vmf::MetadataDesc object contains two name properties: one for the metadata it </w:t>
      </w:r>
      <w:r w:rsidR="00274828">
        <w:rPr>
          <w:lang w:eastAsia="zh-CN"/>
        </w:rPr>
        <w:t>re</w:t>
      </w:r>
      <w:r>
        <w:rPr>
          <w:lang w:eastAsia="zh-CN"/>
        </w:rPr>
        <w:t>presents, and another</w:t>
      </w:r>
      <w:r w:rsidR="00274828">
        <w:rPr>
          <w:lang w:eastAsia="zh-CN"/>
        </w:rPr>
        <w:t xml:space="preserve"> name for</w:t>
      </w:r>
      <w:r>
        <w:rPr>
          <w:lang w:eastAsia="zh-CN"/>
        </w:rPr>
        <w:t xml:space="preserve"> the host schema name. The following two routines return the names:</w:t>
      </w:r>
    </w:p>
    <w:p w14:paraId="38470A5E" w14:textId="77777777" w:rsidR="00375A34" w:rsidRDefault="00375A34" w:rsidP="00375A34">
      <w:pPr>
        <w:pStyle w:val="Code"/>
        <w:rPr>
          <w:lang w:eastAsia="zh-CN"/>
        </w:rPr>
      </w:pPr>
      <w:proofErr w:type="gramStart"/>
      <w:r>
        <w:rPr>
          <w:color w:val="0000FF"/>
          <w:lang w:eastAsia="zh-CN"/>
        </w:rPr>
        <w:t>std</w:t>
      </w:r>
      <w:r>
        <w:rPr>
          <w:lang w:eastAsia="zh-CN"/>
        </w:rPr>
        <w:t>::</w:t>
      </w:r>
      <w:r>
        <w:rPr>
          <w:color w:val="0000FF"/>
          <w:lang w:eastAsia="zh-CN"/>
        </w:rPr>
        <w:t>string</w:t>
      </w:r>
      <w:proofErr w:type="gramEnd"/>
      <w:r>
        <w:rPr>
          <w:lang w:eastAsia="zh-CN"/>
        </w:rPr>
        <w:tab/>
        <w:t xml:space="preserve">getMetadataName() </w:t>
      </w:r>
      <w:r>
        <w:rPr>
          <w:color w:val="0000FF"/>
          <w:lang w:eastAsia="zh-CN"/>
        </w:rPr>
        <w:t>const</w:t>
      </w:r>
      <w:r>
        <w:rPr>
          <w:lang w:eastAsia="zh-CN"/>
        </w:rPr>
        <w:t>;</w:t>
      </w:r>
    </w:p>
    <w:p w14:paraId="18658002" w14:textId="77777777" w:rsidR="00375A34" w:rsidRDefault="00375A34" w:rsidP="00375A34">
      <w:pPr>
        <w:pStyle w:val="Code"/>
        <w:rPr>
          <w:lang w:eastAsia="zh-CN"/>
        </w:rPr>
      </w:pPr>
      <w:proofErr w:type="gramStart"/>
      <w:r>
        <w:rPr>
          <w:color w:val="0000FF"/>
          <w:lang w:eastAsia="zh-CN"/>
        </w:rPr>
        <w:t>std</w:t>
      </w:r>
      <w:r>
        <w:rPr>
          <w:lang w:eastAsia="zh-CN"/>
        </w:rPr>
        <w:t>::</w:t>
      </w:r>
      <w:r>
        <w:rPr>
          <w:color w:val="0000FF"/>
          <w:lang w:eastAsia="zh-CN"/>
        </w:rPr>
        <w:t>string</w:t>
      </w:r>
      <w:proofErr w:type="gramEnd"/>
      <w:r>
        <w:rPr>
          <w:lang w:eastAsia="zh-CN"/>
        </w:rPr>
        <w:t xml:space="preserve"> getSchemaName() </w:t>
      </w:r>
      <w:r>
        <w:rPr>
          <w:color w:val="0000FF"/>
          <w:lang w:eastAsia="zh-CN"/>
        </w:rPr>
        <w:t>const</w:t>
      </w:r>
      <w:r>
        <w:rPr>
          <w:lang w:eastAsia="zh-CN"/>
        </w:rPr>
        <w:t>;</w:t>
      </w:r>
    </w:p>
    <w:p w14:paraId="08EC87A0" w14:textId="77777777" w:rsidR="00375A34" w:rsidRDefault="00375A34" w:rsidP="00375A34">
      <w:pPr>
        <w:rPr>
          <w:lang w:eastAsia="zh-CN"/>
        </w:rPr>
      </w:pPr>
      <w:proofErr w:type="gramStart"/>
      <w:r>
        <w:rPr>
          <w:lang w:eastAsia="zh-CN"/>
        </w:rPr>
        <w:t>vmf::MetadataDesc</w:t>
      </w:r>
      <w:proofErr w:type="gramEnd"/>
      <w:r>
        <w:rPr>
          <w:lang w:eastAsia="zh-CN"/>
        </w:rPr>
        <w:t xml:space="preserve"> class provides two ways to access the information about the fields. One method allows the caller to access the field information about a specific field; another method allows the caller to get the whole set of field information:</w:t>
      </w:r>
    </w:p>
    <w:p w14:paraId="751BAFC2" w14:textId="77777777" w:rsidR="00375A34" w:rsidRDefault="00375A34" w:rsidP="00375A34">
      <w:pPr>
        <w:pStyle w:val="Code"/>
        <w:rPr>
          <w:lang w:eastAsia="zh-CN"/>
        </w:rPr>
      </w:pPr>
      <w:r>
        <w:rPr>
          <w:lang w:eastAsia="zh-CN"/>
        </w:rPr>
        <w:t xml:space="preserve">std::vector&lt;FieldDesc&gt; </w:t>
      </w:r>
      <w:proofErr w:type="gramStart"/>
      <w:r>
        <w:rPr>
          <w:color w:val="880000"/>
          <w:lang w:eastAsia="zh-CN"/>
        </w:rPr>
        <w:t>getFields</w:t>
      </w:r>
      <w:r>
        <w:rPr>
          <w:lang w:eastAsia="zh-CN"/>
        </w:rPr>
        <w:t>(</w:t>
      </w:r>
      <w:proofErr w:type="gramEnd"/>
      <w:r>
        <w:rPr>
          <w:lang w:eastAsia="zh-CN"/>
        </w:rPr>
        <w:t>) const;</w:t>
      </w:r>
    </w:p>
    <w:p w14:paraId="42328CE1" w14:textId="77777777" w:rsidR="00375A34" w:rsidRDefault="00375A34" w:rsidP="00375A34">
      <w:pPr>
        <w:pStyle w:val="Code"/>
        <w:rPr>
          <w:lang w:eastAsia="zh-CN"/>
        </w:rPr>
      </w:pPr>
      <w:proofErr w:type="gramStart"/>
      <w:r>
        <w:rPr>
          <w:lang w:eastAsia="zh-CN"/>
        </w:rPr>
        <w:t>bool</w:t>
      </w:r>
      <w:proofErr w:type="gramEnd"/>
      <w:r>
        <w:rPr>
          <w:lang w:eastAsia="zh-CN"/>
        </w:rPr>
        <w:t xml:space="preserve"> </w:t>
      </w:r>
      <w:r>
        <w:rPr>
          <w:color w:val="880000"/>
          <w:lang w:eastAsia="zh-CN"/>
        </w:rPr>
        <w:t>getFieldDesc</w:t>
      </w:r>
      <w:r>
        <w:rPr>
          <w:lang w:eastAsia="zh-CN"/>
        </w:rPr>
        <w:t xml:space="preserve">( FieldDesc&amp; </w:t>
      </w:r>
      <w:r>
        <w:rPr>
          <w:color w:val="000080"/>
          <w:lang w:eastAsia="zh-CN"/>
        </w:rPr>
        <w:t>field</w:t>
      </w:r>
      <w:r>
        <w:rPr>
          <w:lang w:eastAsia="zh-CN"/>
        </w:rPr>
        <w:t xml:space="preserve">, const std::string&amp; </w:t>
      </w:r>
      <w:r>
        <w:rPr>
          <w:color w:val="000080"/>
          <w:lang w:eastAsia="zh-CN"/>
        </w:rPr>
        <w:t>sFieldName</w:t>
      </w:r>
      <w:r>
        <w:rPr>
          <w:lang w:eastAsia="zh-CN"/>
        </w:rPr>
        <w:t xml:space="preserve"> = </w:t>
      </w:r>
      <w:r>
        <w:rPr>
          <w:color w:val="A31515"/>
          <w:lang w:eastAsia="zh-CN"/>
        </w:rPr>
        <w:t>""</w:t>
      </w:r>
      <w:r>
        <w:rPr>
          <w:lang w:eastAsia="zh-CN"/>
        </w:rPr>
        <w:t xml:space="preserve"> ) const;</w:t>
      </w:r>
    </w:p>
    <w:p w14:paraId="285360B1" w14:textId="77777777" w:rsidR="00274828" w:rsidRDefault="00274828" w:rsidP="00274828">
      <w:pPr>
        <w:rPr>
          <w:lang w:eastAsia="zh-CN"/>
        </w:rPr>
      </w:pPr>
      <w:r>
        <w:rPr>
          <w:lang w:eastAsia="zh-CN"/>
        </w:rPr>
        <w:t xml:space="preserve">The </w:t>
      </w:r>
      <w:proofErr w:type="gramStart"/>
      <w:r>
        <w:rPr>
          <w:lang w:eastAsia="zh-CN"/>
        </w:rPr>
        <w:t>getFieldDesc(</w:t>
      </w:r>
      <w:proofErr w:type="gramEnd"/>
      <w:r>
        <w:rPr>
          <w:lang w:eastAsia="zh-CN"/>
        </w:rPr>
        <w:t xml:space="preserve">) routine allows the caller to pass “” as the field name parameter. This is designed for single item metadata and array type metadata, which do not have field name. </w:t>
      </w:r>
    </w:p>
    <w:p w14:paraId="21B12EAF" w14:textId="77777777" w:rsidR="00375A34" w:rsidRDefault="00375A34" w:rsidP="00375A34">
      <w:pPr>
        <w:pStyle w:val="Heading3"/>
      </w:pPr>
      <w:bookmarkStart w:id="70" w:name="_Toc371324566"/>
      <w:bookmarkStart w:id="71" w:name="_Toc371422708"/>
      <w:r>
        <w:t>vmf::MetadataSchema</w:t>
      </w:r>
      <w:bookmarkEnd w:id="70"/>
      <w:bookmarkEnd w:id="71"/>
    </w:p>
    <w:p w14:paraId="2558B4E3" w14:textId="77777777" w:rsidR="00375A34" w:rsidRDefault="00375A34" w:rsidP="00375A34">
      <w:proofErr w:type="gramStart"/>
      <w:r>
        <w:t>vmf::MetadataSchema</w:t>
      </w:r>
      <w:proofErr w:type="gramEnd"/>
      <w:r>
        <w:t xml:space="preserve"> class implements the schema model. A metadata schema is essentially an array of vmf::MetadataDesc objects. </w:t>
      </w:r>
    </w:p>
    <w:p w14:paraId="57201C9D" w14:textId="77777777" w:rsidR="00375A34" w:rsidRDefault="00375A34" w:rsidP="00375A34">
      <w:pPr>
        <w:pStyle w:val="Heading4"/>
      </w:pPr>
      <w:r>
        <w:t>Schema Name</w:t>
      </w:r>
    </w:p>
    <w:p w14:paraId="05F69D10" w14:textId="77777777" w:rsidR="00375A34" w:rsidRDefault="00375A34" w:rsidP="00375A34">
      <w:r>
        <w:t xml:space="preserve">Each metadata schema should have a unique name. We recommend using URI (uniform resource identifier) format to declare a metadata name. </w:t>
      </w:r>
    </w:p>
    <w:p w14:paraId="60F4231C" w14:textId="77777777" w:rsidR="00375A34" w:rsidRDefault="00375A34" w:rsidP="00375A34">
      <w:pPr>
        <w:pStyle w:val="Heading4"/>
      </w:pPr>
      <w:r>
        <w:t>Search for Descriptor</w:t>
      </w:r>
    </w:p>
    <w:p w14:paraId="10F3E123" w14:textId="77777777" w:rsidR="00375A34" w:rsidRDefault="00375A34" w:rsidP="00375A34">
      <w:r>
        <w:t xml:space="preserve">A metadata schema object usually contains many metadata descriptor objects. To search for a specific descriptor, the following </w:t>
      </w:r>
      <w:proofErr w:type="gramStart"/>
      <w:r>
        <w:t>findMetadataDesc(</w:t>
      </w:r>
      <w:proofErr w:type="gramEnd"/>
      <w:r>
        <w:t>) function can be used:</w:t>
      </w:r>
    </w:p>
    <w:p w14:paraId="7710A7C5" w14:textId="77777777" w:rsidR="00494D77" w:rsidRDefault="00494D77" w:rsidP="00494D77">
      <w:pPr>
        <w:pStyle w:val="Code"/>
      </w:pPr>
      <w:r>
        <w:rPr>
          <w:lang w:eastAsia="zh-CN"/>
        </w:rPr>
        <w:t>std::</w:t>
      </w:r>
      <w:r>
        <w:rPr>
          <w:color w:val="880000"/>
          <w:lang w:eastAsia="zh-CN"/>
        </w:rPr>
        <w:t>shared_ptr</w:t>
      </w:r>
      <w:r>
        <w:rPr>
          <w:lang w:eastAsia="zh-CN"/>
        </w:rPr>
        <w:t>&lt; vmf::MetadataSchema</w:t>
      </w:r>
      <w:r w:rsidRPr="00526E23">
        <w:t xml:space="preserve">&gt; </w:t>
      </w:r>
      <w:r>
        <w:t>spSchema; // Need to initialize the object in real code.</w:t>
      </w:r>
    </w:p>
    <w:p w14:paraId="55012946" w14:textId="77777777" w:rsidR="00375A34" w:rsidRDefault="00375A34" w:rsidP="00375A34">
      <w:pPr>
        <w:pStyle w:val="Code"/>
      </w:pPr>
      <w:proofErr w:type="gramStart"/>
      <w:r>
        <w:t>if(</w:t>
      </w:r>
      <w:proofErr w:type="gramEnd"/>
      <w:r>
        <w:t xml:space="preserve"> !spSchema-&gt;findMetadataDesc( “my-metadata” ) )</w:t>
      </w:r>
    </w:p>
    <w:p w14:paraId="2899543F" w14:textId="77777777" w:rsidR="00375A34" w:rsidRDefault="00375A34" w:rsidP="00375A34">
      <w:pPr>
        <w:pStyle w:val="Code"/>
      </w:pPr>
      <w:r>
        <w:t>{</w:t>
      </w:r>
    </w:p>
    <w:p w14:paraId="1D41CB5B" w14:textId="77777777" w:rsidR="00375A34" w:rsidRDefault="00375A34" w:rsidP="00375A34">
      <w:pPr>
        <w:pStyle w:val="Code"/>
      </w:pPr>
      <w:r>
        <w:tab/>
        <w:t>std::cout &lt;&lt; “Metadata &lt;my-metadata&gt; was not defined!</w:t>
      </w:r>
      <w:proofErr w:type="gramStart"/>
      <w:r>
        <w:t>”;</w:t>
      </w:r>
      <w:proofErr w:type="gramEnd"/>
    </w:p>
    <w:p w14:paraId="00232D11" w14:textId="77777777" w:rsidR="00375A34" w:rsidRPr="00375A34" w:rsidRDefault="00375A34" w:rsidP="00375A34">
      <w:pPr>
        <w:pStyle w:val="Code"/>
      </w:pPr>
      <w:r>
        <w:t>}</w:t>
      </w:r>
    </w:p>
    <w:p w14:paraId="608491D5" w14:textId="77777777" w:rsidR="004369D0" w:rsidRDefault="004369D0" w:rsidP="004369D0">
      <w:pPr>
        <w:pStyle w:val="Heading3"/>
      </w:pPr>
      <w:bookmarkStart w:id="72" w:name="_Toc371324567"/>
      <w:bookmarkStart w:id="73" w:name="_Toc371422709"/>
      <w:r>
        <w:t>vmf::Metadata</w:t>
      </w:r>
      <w:bookmarkEnd w:id="72"/>
      <w:bookmarkEnd w:id="73"/>
    </w:p>
    <w:p w14:paraId="58DB7C1C" w14:textId="77777777" w:rsidR="004369D0" w:rsidRDefault="004369D0" w:rsidP="004369D0">
      <w:proofErr w:type="gramStart"/>
      <w:r>
        <w:t>vmf::Metadata</w:t>
      </w:r>
      <w:proofErr w:type="gramEnd"/>
      <w:r>
        <w:t xml:space="preserve"> class provides the storage for metadata objects. The class is derived from std::vector&lt;T&gt; class:</w:t>
      </w:r>
    </w:p>
    <w:p w14:paraId="77351D54" w14:textId="77777777" w:rsidR="004369D0" w:rsidRDefault="004369D0" w:rsidP="004369D0">
      <w:pPr>
        <w:pStyle w:val="Code"/>
      </w:pPr>
    </w:p>
    <w:p w14:paraId="4BB31394" w14:textId="77777777" w:rsidR="004369D0" w:rsidRDefault="004369D0" w:rsidP="004369D0">
      <w:pPr>
        <w:pStyle w:val="Code"/>
      </w:pPr>
      <w:proofErr w:type="gramStart"/>
      <w:r>
        <w:t>class</w:t>
      </w:r>
      <w:proofErr w:type="gramEnd"/>
      <w:r>
        <w:t xml:space="preserve"> vmf::Metadata : public std::vector&lt; vmf::FieldValue &gt;</w:t>
      </w:r>
    </w:p>
    <w:p w14:paraId="3002FC8B" w14:textId="77777777" w:rsidR="0037173F" w:rsidRDefault="0037173F" w:rsidP="0037173F">
      <w:pPr>
        <w:pStyle w:val="Heading4"/>
      </w:pPr>
      <w:r>
        <w:t>Metadata Value(s)</w:t>
      </w:r>
    </w:p>
    <w:p w14:paraId="7D9F29EC" w14:textId="77777777" w:rsidR="0037173F" w:rsidRDefault="0037173F" w:rsidP="0037173F">
      <w:proofErr w:type="gramStart"/>
      <w:r>
        <w:t>vmf::Metadata</w:t>
      </w:r>
      <w:proofErr w:type="gramEnd"/>
      <w:r>
        <w:t xml:space="preserve"> class can represent three types of metadata: Single-Value, Array and Structure.</w:t>
      </w:r>
    </w:p>
    <w:p w14:paraId="5E18433C" w14:textId="77777777" w:rsidR="0037173F" w:rsidRDefault="0037173F" w:rsidP="0037173F">
      <w:r>
        <w:t>A single value metadata contains only one value. The value can be set by using either vmf::Metadata:addValue() member function, or std::vector::push_back() function:</w:t>
      </w:r>
    </w:p>
    <w:p w14:paraId="63D8426A" w14:textId="77777777" w:rsidR="0037173F" w:rsidRDefault="0037173F" w:rsidP="0037173F">
      <w:pPr>
        <w:pStyle w:val="Code"/>
      </w:pPr>
      <w:r>
        <w:t xml:space="preserve">std::shared_ptr&lt;vmf::Metadata&gt; </w:t>
      </w:r>
      <w:proofErr w:type="gramStart"/>
      <w:r>
        <w:t>spMetadata(</w:t>
      </w:r>
      <w:proofErr w:type="gramEnd"/>
      <w:r>
        <w:t xml:space="preserve"> new vmf::Metadata( spDescriptor ));</w:t>
      </w:r>
    </w:p>
    <w:p w14:paraId="7A78D2BE" w14:textId="77777777" w:rsidR="0037173F" w:rsidRDefault="0037173F" w:rsidP="0037173F">
      <w:pPr>
        <w:pStyle w:val="Code"/>
      </w:pPr>
      <w:proofErr w:type="gramStart"/>
      <w:r>
        <w:t>spMetadata</w:t>
      </w:r>
      <w:proofErr w:type="gramEnd"/>
      <w:r>
        <w:t>-&gt;addValue( vmf::Variant( 100 ));</w:t>
      </w:r>
    </w:p>
    <w:p w14:paraId="0839B4FE" w14:textId="77777777" w:rsidR="00F80EC4" w:rsidRDefault="0037173F" w:rsidP="00F80EC4">
      <w:proofErr w:type="gramStart"/>
      <w:r>
        <w:t>or</w:t>
      </w:r>
      <w:proofErr w:type="gramEnd"/>
      <w:r>
        <w:t xml:space="preserve">, </w:t>
      </w:r>
    </w:p>
    <w:p w14:paraId="28E13264" w14:textId="77777777" w:rsidR="0037173F" w:rsidRDefault="0037173F" w:rsidP="0037173F">
      <w:pPr>
        <w:pStyle w:val="Code"/>
      </w:pPr>
      <w:proofErr w:type="gramStart"/>
      <w:r>
        <w:t>spMetadata</w:t>
      </w:r>
      <w:proofErr w:type="gramEnd"/>
      <w:r>
        <w:t>-&gt;push_back( vmf::Variant( 100 ));</w:t>
      </w:r>
    </w:p>
    <w:p w14:paraId="6256F00E" w14:textId="77777777" w:rsidR="0037173F" w:rsidRDefault="0037173F" w:rsidP="0037173F">
      <w:r>
        <w:t>An Array type metadata contains multiple values of the same type. The following code creates a metadata that contains a list of names:</w:t>
      </w:r>
    </w:p>
    <w:p w14:paraId="3C443F19" w14:textId="77777777" w:rsidR="0037173F" w:rsidRDefault="0037173F" w:rsidP="0037173F">
      <w:pPr>
        <w:pStyle w:val="Code"/>
      </w:pPr>
      <w:r>
        <w:lastRenderedPageBreak/>
        <w:t xml:space="preserve">std::shared_ptr&lt;vmf::Metadata&gt; </w:t>
      </w:r>
      <w:proofErr w:type="gramStart"/>
      <w:r>
        <w:t>spMetadata(</w:t>
      </w:r>
      <w:proofErr w:type="gramEnd"/>
      <w:r>
        <w:t xml:space="preserve"> new vmf::Metadata( spNameDescriptor ));</w:t>
      </w:r>
    </w:p>
    <w:p w14:paraId="21357F25" w14:textId="77777777" w:rsidR="0037173F" w:rsidRDefault="0037173F" w:rsidP="0037173F">
      <w:pPr>
        <w:pStyle w:val="Code"/>
      </w:pPr>
      <w:proofErr w:type="gramStart"/>
      <w:r>
        <w:t>spMetadata</w:t>
      </w:r>
      <w:proofErr w:type="gramEnd"/>
      <w:r>
        <w:t>-&gt;addValue( vmf::Variant( “Jessica” ));</w:t>
      </w:r>
    </w:p>
    <w:p w14:paraId="1C5B78D9" w14:textId="77777777" w:rsidR="0037173F" w:rsidRDefault="0037173F" w:rsidP="0037173F">
      <w:pPr>
        <w:pStyle w:val="Code"/>
      </w:pPr>
      <w:proofErr w:type="gramStart"/>
      <w:r>
        <w:t>spMetadata</w:t>
      </w:r>
      <w:proofErr w:type="gramEnd"/>
      <w:r>
        <w:t>-&gt;addValue( vmf::Variant( “Alan” ));</w:t>
      </w:r>
    </w:p>
    <w:p w14:paraId="7C37DE77" w14:textId="77777777" w:rsidR="0037173F" w:rsidRDefault="0037173F" w:rsidP="0037173F">
      <w:pPr>
        <w:pStyle w:val="Code"/>
      </w:pPr>
      <w:proofErr w:type="gramStart"/>
      <w:r>
        <w:t>spMetadata</w:t>
      </w:r>
      <w:proofErr w:type="gramEnd"/>
      <w:r>
        <w:t>-&gt;addValue( vmf::Variant( “Mike” ));</w:t>
      </w:r>
    </w:p>
    <w:p w14:paraId="065E7FEF" w14:textId="77777777" w:rsidR="0037173F" w:rsidRDefault="0037173F" w:rsidP="0037173F">
      <w:r>
        <w:t xml:space="preserve">Since Metadata </w:t>
      </w:r>
      <w:r w:rsidR="00274828">
        <w:t xml:space="preserve">class </w:t>
      </w:r>
      <w:r>
        <w:t>stores its values in std::vector base class, the std::vector member function can be used to access the value(s) of a Metadata object.</w:t>
      </w:r>
      <w:r w:rsidR="00494D77">
        <w:t xml:space="preserve"> </w:t>
      </w:r>
    </w:p>
    <w:p w14:paraId="725E9B4F" w14:textId="77777777" w:rsidR="0037173F" w:rsidRDefault="0037173F" w:rsidP="0037173F">
      <w:r>
        <w:t>To access the value of a metadata</w:t>
      </w:r>
      <w:r w:rsidR="004D2071">
        <w:t xml:space="preserve"> that stores a single integer</w:t>
      </w:r>
      <w:r>
        <w:t>:</w:t>
      </w:r>
    </w:p>
    <w:p w14:paraId="32791B56" w14:textId="77777777" w:rsidR="0037173F" w:rsidRDefault="0037173F" w:rsidP="004D2071">
      <w:pPr>
        <w:pStyle w:val="Code"/>
      </w:pPr>
      <w:proofErr w:type="gramStart"/>
      <w:r>
        <w:t>if(</w:t>
      </w:r>
      <w:proofErr w:type="gramEnd"/>
      <w:r>
        <w:t xml:space="preserve"> spMetadata-&gt;size() &gt; 0 )</w:t>
      </w:r>
    </w:p>
    <w:p w14:paraId="6B1A92F9" w14:textId="77777777" w:rsidR="0037173F" w:rsidRDefault="0037173F" w:rsidP="004D2071">
      <w:pPr>
        <w:pStyle w:val="Code"/>
      </w:pPr>
      <w:r>
        <w:t>{</w:t>
      </w:r>
    </w:p>
    <w:p w14:paraId="75854766" w14:textId="77777777" w:rsidR="0037173F" w:rsidRDefault="0037173F" w:rsidP="004D2071">
      <w:pPr>
        <w:pStyle w:val="Code"/>
      </w:pPr>
      <w:r>
        <w:tab/>
      </w:r>
      <w:proofErr w:type="gramStart"/>
      <w:r>
        <w:t>int</w:t>
      </w:r>
      <w:proofErr w:type="gramEnd"/>
      <w:r>
        <w:t xml:space="preserve"> nValue = spMetadata-&gt;at(0);</w:t>
      </w:r>
    </w:p>
    <w:p w14:paraId="15111875" w14:textId="77777777" w:rsidR="0037173F" w:rsidRDefault="0037173F" w:rsidP="004D2071">
      <w:pPr>
        <w:pStyle w:val="Code"/>
      </w:pPr>
      <w:r>
        <w:t>}</w:t>
      </w:r>
    </w:p>
    <w:p w14:paraId="4BE3F27B" w14:textId="77777777" w:rsidR="0037173F" w:rsidRDefault="00274828" w:rsidP="0037173F">
      <w:r>
        <w:t xml:space="preserve">The iterator interface of std::vector&lt;T&gt; is also available to vmf::Metadata class. </w:t>
      </w:r>
      <w:r w:rsidR="0037173F">
        <w:t xml:space="preserve">The following code demonstrates how to access values in </w:t>
      </w:r>
      <w:r w:rsidR="004D2071">
        <w:t xml:space="preserve">string </w:t>
      </w:r>
      <w:r w:rsidR="0037173F">
        <w:t>array type metadata</w:t>
      </w:r>
      <w:r>
        <w:t xml:space="preserve"> by using the iterator interface (</w:t>
      </w:r>
      <w:proofErr w:type="gramStart"/>
      <w:r>
        <w:t>begin(</w:t>
      </w:r>
      <w:proofErr w:type="gramEnd"/>
      <w:r>
        <w:t>) and end() routines).</w:t>
      </w:r>
    </w:p>
    <w:p w14:paraId="02DA3872" w14:textId="77777777" w:rsidR="0037173F" w:rsidRDefault="004D2071" w:rsidP="004D2071">
      <w:pPr>
        <w:pStyle w:val="Code"/>
      </w:pPr>
      <w:r>
        <w:t>s</w:t>
      </w:r>
      <w:r w:rsidR="0037173F">
        <w:t>td::for_</w:t>
      </w:r>
      <w:proofErr w:type="gramStart"/>
      <w:r w:rsidR="0037173F">
        <w:t>each(</w:t>
      </w:r>
      <w:proofErr w:type="gramEnd"/>
      <w:r w:rsidR="0037173F">
        <w:t xml:space="preserve"> spMetadata-&gt;begin(), spMetadata-&gt;end(), [&amp;]( vmf::FieldValue&amp; value )</w:t>
      </w:r>
    </w:p>
    <w:p w14:paraId="08B42623" w14:textId="77777777" w:rsidR="004D2071" w:rsidRDefault="004D2071" w:rsidP="004D2071">
      <w:pPr>
        <w:pStyle w:val="Code"/>
      </w:pPr>
      <w:r>
        <w:t>{</w:t>
      </w:r>
    </w:p>
    <w:p w14:paraId="0227D374" w14:textId="77777777" w:rsidR="004D2071" w:rsidRDefault="004D2071" w:rsidP="004D2071">
      <w:pPr>
        <w:pStyle w:val="Code"/>
      </w:pPr>
      <w:r>
        <w:tab/>
        <w:t xml:space="preserve">std::cout &lt;&lt; </w:t>
      </w:r>
      <w:proofErr w:type="gramStart"/>
      <w:r>
        <w:t>value.getName(</w:t>
      </w:r>
      <w:proofErr w:type="gramEnd"/>
      <w:r>
        <w:t>) &lt;&lt; “: “ &lt;&lt; (std::string)value &lt;&lt; std::endl;</w:t>
      </w:r>
    </w:p>
    <w:p w14:paraId="4CE7BF3B" w14:textId="77777777" w:rsidR="004D2071" w:rsidRDefault="004D2071" w:rsidP="004D2071">
      <w:pPr>
        <w:pStyle w:val="Code"/>
      </w:pPr>
      <w:r>
        <w:t>});</w:t>
      </w:r>
    </w:p>
    <w:p w14:paraId="71A00A8F" w14:textId="77777777" w:rsidR="004D2071" w:rsidRDefault="004D2071" w:rsidP="0037173F">
      <w:r>
        <w:t xml:space="preserve">A structure type metadata contains multiple fields, each of which may have different value type. </w:t>
      </w:r>
      <w:r w:rsidR="00274828">
        <w:t>The following member functions allow callers to access field names, or a specific field:</w:t>
      </w:r>
    </w:p>
    <w:p w14:paraId="23C20EE1" w14:textId="77777777" w:rsidR="004D2071" w:rsidRDefault="004D2071" w:rsidP="004D2071">
      <w:pPr>
        <w:pStyle w:val="Code"/>
        <w:rPr>
          <w:lang w:eastAsia="zh-CN"/>
        </w:rPr>
      </w:pPr>
      <w:r>
        <w:rPr>
          <w:lang w:eastAsia="zh-CN"/>
        </w:rPr>
        <w:t xml:space="preserve">std::vector&lt; std::string &gt; </w:t>
      </w:r>
      <w:proofErr w:type="gramStart"/>
      <w:r>
        <w:rPr>
          <w:color w:val="880000"/>
          <w:lang w:eastAsia="zh-CN"/>
        </w:rPr>
        <w:t>getFieldNames</w:t>
      </w:r>
      <w:r>
        <w:rPr>
          <w:lang w:eastAsia="zh-CN"/>
        </w:rPr>
        <w:t>(</w:t>
      </w:r>
      <w:proofErr w:type="gramEnd"/>
      <w:r>
        <w:rPr>
          <w:lang w:eastAsia="zh-CN"/>
        </w:rPr>
        <w:t>) const;</w:t>
      </w:r>
    </w:p>
    <w:p w14:paraId="66C19C30" w14:textId="77777777" w:rsidR="004D2071" w:rsidRDefault="004D2071" w:rsidP="004D2071">
      <w:pPr>
        <w:pStyle w:val="Code"/>
        <w:rPr>
          <w:lang w:eastAsia="zh-CN"/>
        </w:rPr>
      </w:pPr>
      <w:proofErr w:type="gramStart"/>
      <w:r>
        <w:rPr>
          <w:lang w:eastAsia="zh-CN"/>
        </w:rPr>
        <w:t>vmf::Variant</w:t>
      </w:r>
      <w:proofErr w:type="gramEnd"/>
      <w:r>
        <w:rPr>
          <w:lang w:eastAsia="zh-CN"/>
        </w:rPr>
        <w:t xml:space="preserve"> </w:t>
      </w:r>
      <w:r>
        <w:rPr>
          <w:color w:val="880000"/>
          <w:lang w:eastAsia="zh-CN"/>
        </w:rPr>
        <w:t>getFieldValue</w:t>
      </w:r>
      <w:r>
        <w:rPr>
          <w:lang w:eastAsia="zh-CN"/>
        </w:rPr>
        <w:t xml:space="preserve">( const std::string&amp; </w:t>
      </w:r>
      <w:r>
        <w:rPr>
          <w:color w:val="000080"/>
          <w:lang w:eastAsia="zh-CN"/>
        </w:rPr>
        <w:t>sName</w:t>
      </w:r>
      <w:r>
        <w:rPr>
          <w:lang w:eastAsia="zh-CN"/>
        </w:rPr>
        <w:t xml:space="preserve"> ) const;</w:t>
      </w:r>
    </w:p>
    <w:p w14:paraId="2C91BE19" w14:textId="77777777" w:rsidR="004D2071" w:rsidRDefault="004D2071" w:rsidP="004D2071">
      <w:pPr>
        <w:pStyle w:val="Code"/>
        <w:rPr>
          <w:lang w:eastAsia="zh-CN"/>
        </w:rPr>
      </w:pPr>
      <w:proofErr w:type="gramStart"/>
      <w:r>
        <w:rPr>
          <w:lang w:eastAsia="zh-CN"/>
        </w:rPr>
        <w:t>iterator</w:t>
      </w:r>
      <w:proofErr w:type="gramEnd"/>
      <w:r>
        <w:rPr>
          <w:lang w:eastAsia="zh-CN"/>
        </w:rPr>
        <w:t xml:space="preserve"> </w:t>
      </w:r>
      <w:r>
        <w:rPr>
          <w:color w:val="880000"/>
          <w:lang w:eastAsia="zh-CN"/>
        </w:rPr>
        <w:t>findField</w:t>
      </w:r>
      <w:r>
        <w:rPr>
          <w:lang w:eastAsia="zh-CN"/>
        </w:rPr>
        <w:t xml:space="preserve">( const std::string&amp; </w:t>
      </w:r>
      <w:r>
        <w:rPr>
          <w:color w:val="000080"/>
          <w:lang w:eastAsia="zh-CN"/>
        </w:rPr>
        <w:t>sFieldName</w:t>
      </w:r>
      <w:r>
        <w:rPr>
          <w:lang w:eastAsia="zh-CN"/>
        </w:rPr>
        <w:t xml:space="preserve"> );</w:t>
      </w:r>
    </w:p>
    <w:p w14:paraId="6E3684B2" w14:textId="77777777" w:rsidR="004D2071" w:rsidRDefault="004D2071" w:rsidP="004D2071">
      <w:pPr>
        <w:pStyle w:val="Code"/>
        <w:rPr>
          <w:lang w:eastAsia="zh-CN"/>
        </w:rPr>
      </w:pPr>
      <w:r>
        <w:rPr>
          <w:lang w:eastAsia="zh-CN"/>
        </w:rPr>
        <w:t xml:space="preserve">void </w:t>
      </w:r>
      <w:r>
        <w:rPr>
          <w:color w:val="880000"/>
          <w:lang w:eastAsia="zh-CN"/>
        </w:rPr>
        <w:t>setFieldValue</w:t>
      </w:r>
      <w:r>
        <w:rPr>
          <w:lang w:eastAsia="zh-CN"/>
        </w:rPr>
        <w:t xml:space="preserve">( const std::string&amp; </w:t>
      </w:r>
      <w:r>
        <w:rPr>
          <w:color w:val="000080"/>
          <w:lang w:eastAsia="zh-CN"/>
        </w:rPr>
        <w:t>sFieldName</w:t>
      </w:r>
      <w:r>
        <w:rPr>
          <w:lang w:eastAsia="zh-CN"/>
        </w:rPr>
        <w:t>, const vmf::Variant&amp; value );</w:t>
      </w:r>
    </w:p>
    <w:p w14:paraId="3C8D82AC" w14:textId="77777777" w:rsidR="004D2071" w:rsidRDefault="00274828" w:rsidP="0037173F">
      <w:r>
        <w:t xml:space="preserve">To analyze what fields are in an unknown type of metadata, one can use </w:t>
      </w:r>
      <w:proofErr w:type="gramStart"/>
      <w:r>
        <w:t>getFieldNames(</w:t>
      </w:r>
      <w:proofErr w:type="gramEnd"/>
      <w:r>
        <w:t>) together with getFieldValue() routine. For example, t</w:t>
      </w:r>
      <w:r w:rsidR="004D2071">
        <w:t>he following code dump all field names and field values of an unknown type of metadata:</w:t>
      </w:r>
    </w:p>
    <w:p w14:paraId="1BDACA71" w14:textId="77777777" w:rsidR="004D2071" w:rsidRDefault="004D2071" w:rsidP="004D2071">
      <w:pPr>
        <w:pStyle w:val="Code"/>
      </w:pPr>
      <w:proofErr w:type="gramStart"/>
      <w:r>
        <w:t>void</w:t>
      </w:r>
      <w:proofErr w:type="gramEnd"/>
      <w:r>
        <w:t xml:space="preserve"> dump( const std::shared_ptr&lt;Metadata&gt;&amp; spMetadata )</w:t>
      </w:r>
    </w:p>
    <w:p w14:paraId="33950F3E" w14:textId="77777777" w:rsidR="004D2071" w:rsidRDefault="004D2071" w:rsidP="004D2071">
      <w:pPr>
        <w:pStyle w:val="Code"/>
      </w:pPr>
      <w:r>
        <w:t>{</w:t>
      </w:r>
    </w:p>
    <w:p w14:paraId="78768E38" w14:textId="77777777" w:rsidR="004D2071" w:rsidRDefault="004D2071" w:rsidP="004D2071">
      <w:pPr>
        <w:pStyle w:val="Code"/>
        <w:ind w:firstLine="144"/>
      </w:pPr>
      <w:r>
        <w:t>std::vector&lt;std::string&gt; vFieldNames = spMetadata-&gt;</w:t>
      </w:r>
      <w:proofErr w:type="gramStart"/>
      <w:r>
        <w:t>getFieldNames(</w:t>
      </w:r>
      <w:proofErr w:type="gramEnd"/>
      <w:r>
        <w:t>);</w:t>
      </w:r>
    </w:p>
    <w:p w14:paraId="773AEC3B" w14:textId="77777777" w:rsidR="004D2071" w:rsidRDefault="004D2071" w:rsidP="004D2071">
      <w:pPr>
        <w:pStyle w:val="Code"/>
        <w:ind w:firstLine="144"/>
      </w:pPr>
      <w:r>
        <w:t>std::for_each( vFieldNames-&gt;begin(), vFieldNames -&gt;end(), [&amp;]( const std::string&amp; fieldName )</w:t>
      </w:r>
    </w:p>
    <w:p w14:paraId="2A85973C" w14:textId="77777777" w:rsidR="004D2071" w:rsidRDefault="004D2071" w:rsidP="004D2071">
      <w:pPr>
        <w:pStyle w:val="Code"/>
        <w:ind w:firstLine="144"/>
      </w:pPr>
      <w:r>
        <w:t>{</w:t>
      </w:r>
    </w:p>
    <w:p w14:paraId="62079FC1" w14:textId="77777777" w:rsidR="004D2071" w:rsidRDefault="004D2071" w:rsidP="004D2071">
      <w:pPr>
        <w:pStyle w:val="Code"/>
        <w:ind w:left="864" w:firstLine="144"/>
      </w:pPr>
      <w:proofErr w:type="gramStart"/>
      <w:r>
        <w:t>vmf::Variant</w:t>
      </w:r>
      <w:proofErr w:type="gramEnd"/>
      <w:r>
        <w:t xml:space="preserve"> fieldValue = spMetadata-&gt;getFieldValue( fieldName );</w:t>
      </w:r>
    </w:p>
    <w:p w14:paraId="5988897A" w14:textId="77777777" w:rsidR="004D2071" w:rsidRDefault="004D2071" w:rsidP="004D2071">
      <w:pPr>
        <w:pStyle w:val="Code"/>
        <w:ind w:left="864" w:firstLine="144"/>
      </w:pPr>
      <w:r>
        <w:t>std::cout &lt;&lt; “Field name = [</w:t>
      </w:r>
      <w:proofErr w:type="gramStart"/>
      <w:r>
        <w:t>“ &lt;</w:t>
      </w:r>
      <w:proofErr w:type="gramEnd"/>
      <w:r>
        <w:t>&lt; fieldName &lt;&lt; “], field value = [“, &lt;&lt; fieldValue.toString() &lt;&lt; “]” &lt;&lt; std::endl;</w:t>
      </w:r>
      <w:r>
        <w:br/>
        <w:t>});</w:t>
      </w:r>
    </w:p>
    <w:p w14:paraId="660EE968" w14:textId="77777777" w:rsidR="004D2071" w:rsidRDefault="004D2071" w:rsidP="004D2071">
      <w:pPr>
        <w:pStyle w:val="Code"/>
      </w:pPr>
      <w:r>
        <w:t>}</w:t>
      </w:r>
    </w:p>
    <w:p w14:paraId="651D1DAF" w14:textId="77777777" w:rsidR="004D2071" w:rsidRDefault="004D2071" w:rsidP="0037173F">
      <w:r>
        <w:t>To set field value, the name of the field to be set, and the value to be set are both needed:</w:t>
      </w:r>
    </w:p>
    <w:p w14:paraId="2908B9C9" w14:textId="77777777" w:rsidR="004D2071" w:rsidRDefault="004D2071" w:rsidP="004D2071">
      <w:pPr>
        <w:pStyle w:val="Code"/>
      </w:pPr>
      <w:proofErr w:type="gramStart"/>
      <w:r>
        <w:t>spMetadata</w:t>
      </w:r>
      <w:proofErr w:type="gramEnd"/>
      <w:r>
        <w:t>-&gt;setFieldValue( “name”, “Jessica” );</w:t>
      </w:r>
    </w:p>
    <w:p w14:paraId="4ECC2D7C" w14:textId="77777777" w:rsidR="004D2071" w:rsidRDefault="004D2071" w:rsidP="004D2071">
      <w:pPr>
        <w:pStyle w:val="Code"/>
      </w:pPr>
      <w:proofErr w:type="gramStart"/>
      <w:r>
        <w:t>spMetadata</w:t>
      </w:r>
      <w:proofErr w:type="gramEnd"/>
      <w:r>
        <w:t>-&gt;setFieldValue( “age”, 12 );</w:t>
      </w:r>
    </w:p>
    <w:p w14:paraId="09F9C33E" w14:textId="77777777" w:rsidR="004D2071" w:rsidRDefault="004D2071" w:rsidP="004D2071">
      <w:pPr>
        <w:pStyle w:val="Code"/>
      </w:pPr>
      <w:proofErr w:type="gramStart"/>
      <w:r>
        <w:t>spMetadata</w:t>
      </w:r>
      <w:proofErr w:type="gramEnd"/>
      <w:r>
        <w:t>-&gt;setFieldValue( “sex”, ‘F’ );</w:t>
      </w:r>
    </w:p>
    <w:p w14:paraId="4DC3E928" w14:textId="77777777" w:rsidR="004D2071" w:rsidRDefault="004D2071" w:rsidP="0037173F">
      <w:r>
        <w:t xml:space="preserve">Please note that raw </w:t>
      </w:r>
      <w:r w:rsidR="00274828">
        <w:t xml:space="preserve">type </w:t>
      </w:r>
      <w:r>
        <w:t>value</w:t>
      </w:r>
      <w:r w:rsidR="00274828">
        <w:t>s</w:t>
      </w:r>
      <w:r>
        <w:t xml:space="preserve"> can be used in places where a vmf::Variant object</w:t>
      </w:r>
      <w:r w:rsidR="00274828">
        <w:t>s</w:t>
      </w:r>
      <w:r>
        <w:t xml:space="preserve"> </w:t>
      </w:r>
      <w:r w:rsidR="00274828">
        <w:t xml:space="preserve">are </w:t>
      </w:r>
      <w:r>
        <w:t>required. A proper vmf::Variant constructor will be invoked to construct the vmf::Variant object on the fly</w:t>
      </w:r>
      <w:r w:rsidR="00274828">
        <w:t>, if raw type values are used</w:t>
      </w:r>
      <w:r>
        <w:t>.</w:t>
      </w:r>
    </w:p>
    <w:p w14:paraId="6FD46FE1" w14:textId="77777777" w:rsidR="00274828" w:rsidRDefault="00274828" w:rsidP="00274828">
      <w:r>
        <w:t xml:space="preserve">The std::vector&lt;T&gt; members are not recommended to access field values of a structure type of metadata. The </w:t>
      </w:r>
      <w:proofErr w:type="gramStart"/>
      <w:r>
        <w:t>setFieldValue(</w:t>
      </w:r>
      <w:proofErr w:type="gramEnd"/>
      <w:r>
        <w:t>) function provides additional check that makes sure proper filed and type are used. If member functions of std::vector&lt;T&gt; is used to add a field value to a metadata object, the check will be delayed till the moment when the metadata is added to a metadata stream.</w:t>
      </w:r>
    </w:p>
    <w:p w14:paraId="43D50E76" w14:textId="77777777" w:rsidR="0037173F" w:rsidRDefault="0037173F" w:rsidP="0037173F">
      <w:r>
        <w:t>In additional to the value items stored in the vector, vmf::Metadata adds a few more members:</w:t>
      </w:r>
    </w:p>
    <w:p w14:paraId="5F98AB4B" w14:textId="77777777" w:rsidR="004369D0" w:rsidRDefault="0037173F" w:rsidP="004369D0">
      <w:pPr>
        <w:pStyle w:val="Heading4"/>
      </w:pPr>
      <w:r>
        <w:t xml:space="preserve">Other </w:t>
      </w:r>
      <w:r w:rsidR="00CE1DCF">
        <w:t>Members</w:t>
      </w:r>
    </w:p>
    <w:p w14:paraId="7EF041B2" w14:textId="77777777" w:rsidR="004369D0" w:rsidRDefault="00CE1DCF" w:rsidP="00E43BE2">
      <w:r w:rsidRPr="00CE1DCF">
        <w:rPr>
          <w:b/>
        </w:rPr>
        <w:t>Id</w:t>
      </w:r>
      <w:r>
        <w:t xml:space="preserve">: each vmf::Metadata object has an identification number, which is unique within the host metadata stream. The Id </w:t>
      </w:r>
      <w:r>
        <w:lastRenderedPageBreak/>
        <w:t>of a metadata is assigned by the stream when the metadata object is added to the stream. Before adding to a stream, the Id of any newly created metadata is -1;</w:t>
      </w:r>
    </w:p>
    <w:p w14:paraId="6215479E" w14:textId="77777777" w:rsidR="00CE1DCF" w:rsidRDefault="00CE1DCF" w:rsidP="00E43BE2">
      <w:r>
        <w:t>The Id can be accessed by vmf:</w:t>
      </w:r>
      <w:proofErr w:type="gramStart"/>
      <w:r>
        <w:t>:Metadata</w:t>
      </w:r>
      <w:proofErr w:type="gramEnd"/>
      <w:r>
        <w:t>::getId() routine.</w:t>
      </w:r>
    </w:p>
    <w:p w14:paraId="65695F46" w14:textId="77777777" w:rsidR="00CE1DCF" w:rsidRDefault="00CE1DCF" w:rsidP="00E43BE2">
      <w:r>
        <w:t>Id can also be used to retrieve the metadata object from the host stream:</w:t>
      </w:r>
    </w:p>
    <w:p w14:paraId="1678E955" w14:textId="77777777" w:rsidR="00CE1DCF" w:rsidRDefault="00CE1DCF" w:rsidP="00CE1DCF">
      <w:pPr>
        <w:pStyle w:val="Code"/>
      </w:pPr>
      <w:r>
        <w:t xml:space="preserve">std::shared_ptr&lt;vmf::Metadata&gt; spMetadata = </w:t>
      </w:r>
      <w:proofErr w:type="gramStart"/>
      <w:r>
        <w:t>stream.getById(</w:t>
      </w:r>
      <w:proofErr w:type="gramEnd"/>
      <w:r>
        <w:t xml:space="preserve"> nMetadataId );</w:t>
      </w:r>
    </w:p>
    <w:p w14:paraId="379C20BF" w14:textId="77777777" w:rsidR="00494D77" w:rsidRDefault="00494D77" w:rsidP="00CE1DCF">
      <w:r>
        <w:t xml:space="preserve">Please note that </w:t>
      </w:r>
      <w:proofErr w:type="gramStart"/>
      <w:r w:rsidR="00350450">
        <w:t>getId(</w:t>
      </w:r>
      <w:proofErr w:type="gramEnd"/>
      <w:r w:rsidR="00350450">
        <w:t>) may fail to get a metadata if that metadata has not yet been loaded from video file.</w:t>
      </w:r>
    </w:p>
    <w:p w14:paraId="7BA10212" w14:textId="77777777" w:rsidR="00CE1DCF" w:rsidRDefault="00CE1DCF" w:rsidP="00CE1DCF">
      <w:r>
        <w:rPr>
          <w:b/>
        </w:rPr>
        <w:t>Name</w:t>
      </w:r>
      <w:r>
        <w:t>: The name of a metadata indicate</w:t>
      </w:r>
      <w:r w:rsidR="009032DF">
        <w:t>s</w:t>
      </w:r>
      <w:r>
        <w:t xml:space="preserve"> the metadata descriptor </w:t>
      </w:r>
      <w:r w:rsidR="009032DF">
        <w:t xml:space="preserve">based on which </w:t>
      </w:r>
      <w:r>
        <w:t xml:space="preserve">the metadata </w:t>
      </w:r>
      <w:r w:rsidR="009032DF">
        <w:t>was created</w:t>
      </w:r>
      <w:r>
        <w:t xml:space="preserve">. So the name of a metadata </w:t>
      </w:r>
      <w:r w:rsidR="009032DF">
        <w:t>should be</w:t>
      </w:r>
      <w:r>
        <w:t xml:space="preserve"> the same of the name of its metadata descriptor. This name is unique for the descriptor with</w:t>
      </w:r>
      <w:r w:rsidR="009032DF">
        <w:t>in</w:t>
      </w:r>
      <w:r>
        <w:t xml:space="preserve"> </w:t>
      </w:r>
      <w:r w:rsidR="009032DF">
        <w:t xml:space="preserve">the </w:t>
      </w:r>
      <w:r>
        <w:t>host schema.</w:t>
      </w:r>
    </w:p>
    <w:p w14:paraId="6AD95FB4" w14:textId="77777777" w:rsidR="00CE1DCF" w:rsidRDefault="009032DF" w:rsidP="00CE1DCF">
      <w:r>
        <w:t>M</w:t>
      </w:r>
      <w:r w:rsidR="00CE1DCF">
        <w:t xml:space="preserve">ultiple metadata be created based on the same descriptor. </w:t>
      </w:r>
      <w:r>
        <w:t xml:space="preserve">In that case, multiple instance of the same type of </w:t>
      </w:r>
      <w:r w:rsidR="00CE1DCF">
        <w:t xml:space="preserve">metadata share the same name. </w:t>
      </w:r>
    </w:p>
    <w:p w14:paraId="30395D46" w14:textId="77777777" w:rsidR="00CE1DCF" w:rsidRDefault="00CE1DCF" w:rsidP="00CE1DCF">
      <w:r>
        <w:t xml:space="preserve">The name </w:t>
      </w:r>
      <w:r w:rsidR="009032DF">
        <w:t xml:space="preserve">member </w:t>
      </w:r>
      <w:r>
        <w:t>can be accessed by vmf:</w:t>
      </w:r>
      <w:proofErr w:type="gramStart"/>
      <w:r>
        <w:t>:Metadata</w:t>
      </w:r>
      <w:proofErr w:type="gramEnd"/>
      <w:r>
        <w:t>::getName() routine.</w:t>
      </w:r>
      <w:r w:rsidR="002A1546">
        <w:t xml:space="preserve"> </w:t>
      </w:r>
    </w:p>
    <w:p w14:paraId="23BC1B07" w14:textId="77777777" w:rsidR="00CE1DCF" w:rsidRDefault="00CE1DCF" w:rsidP="00CE1DCF">
      <w:pPr>
        <w:pStyle w:val="Code"/>
      </w:pPr>
      <w:proofErr w:type="gramStart"/>
      <w:r>
        <w:t>std::string</w:t>
      </w:r>
      <w:proofErr w:type="gramEnd"/>
      <w:r>
        <w:t xml:space="preserve"> strName = spMetadata-&gt;getName();</w:t>
      </w:r>
    </w:p>
    <w:p w14:paraId="026591CC" w14:textId="77777777" w:rsidR="00CE1DCF" w:rsidRDefault="00CE1DCF" w:rsidP="00CE1DCF">
      <w:r>
        <w:rPr>
          <w:b/>
        </w:rPr>
        <w:t xml:space="preserve">Schema Name: </w:t>
      </w:r>
      <w:r>
        <w:t xml:space="preserve">A metadata object also contains </w:t>
      </w:r>
      <w:r w:rsidR="009032DF">
        <w:t xml:space="preserve">the name of </w:t>
      </w:r>
      <w:r w:rsidR="002A1546">
        <w:t xml:space="preserve">its host schema. The </w:t>
      </w:r>
      <w:r w:rsidR="009032DF">
        <w:t>schema name</w:t>
      </w:r>
      <w:r w:rsidR="002A1546">
        <w:t>, together with the metadata name, can be used to retrieve the descriptor object of a metadata object:</w:t>
      </w:r>
    </w:p>
    <w:p w14:paraId="0D96DFB5" w14:textId="77777777" w:rsidR="002A1546" w:rsidRDefault="002A1546" w:rsidP="002A1546">
      <w:pPr>
        <w:pStyle w:val="Code"/>
      </w:pPr>
      <w:r>
        <w:t xml:space="preserve">std::shared_ptr&lt;vmf::MetadataSchema&gt; spSchema = </w:t>
      </w:r>
      <w:proofErr w:type="gramStart"/>
      <w:r>
        <w:t>stream.getSchema(</w:t>
      </w:r>
      <w:proofErr w:type="gramEnd"/>
      <w:r>
        <w:t xml:space="preserve"> spMetadata-&gt;getSchemaName() );</w:t>
      </w:r>
    </w:p>
    <w:p w14:paraId="7010D6C1" w14:textId="77777777" w:rsidR="002A1546" w:rsidRDefault="002A1546" w:rsidP="002A1546">
      <w:pPr>
        <w:pStyle w:val="Code"/>
        <w:rPr>
          <w:b/>
        </w:rPr>
      </w:pPr>
      <w:r>
        <w:t>std::shared_ptr&lt;vmf::MetadataDesc&gt; spDescriptor = spSchema-&gt;</w:t>
      </w:r>
      <w:proofErr w:type="gramStart"/>
      <w:r>
        <w:t>findMetadataDesc(</w:t>
      </w:r>
      <w:proofErr w:type="gramEnd"/>
      <w:r>
        <w:t xml:space="preserve"> spMetadata-&gt;getName() );</w:t>
      </w:r>
    </w:p>
    <w:p w14:paraId="510B9D34" w14:textId="77777777" w:rsidR="00CE1DCF" w:rsidRDefault="00CE1DCF" w:rsidP="00E43BE2">
      <w:r w:rsidRPr="00CE1DCF">
        <w:rPr>
          <w:b/>
        </w:rPr>
        <w:t>FrameIndex and NumOfFrames</w:t>
      </w:r>
      <w:r>
        <w:t xml:space="preserve">: The FrameIndex and NumOfFrames members define the video frame(s) to which the host metadata is </w:t>
      </w:r>
      <w:r w:rsidR="002A1546">
        <w:t xml:space="preserve">associated. The FrameIndex defines the index of the starting </w:t>
      </w:r>
      <w:r w:rsidR="009032DF">
        <w:t xml:space="preserve">video </w:t>
      </w:r>
      <w:r w:rsidR="002A1546">
        <w:t xml:space="preserve">frame. The NumOfFrames defines the number of frames in sequence that contain the same metadata. </w:t>
      </w:r>
    </w:p>
    <w:p w14:paraId="459AADBB" w14:textId="77777777" w:rsidR="002A1546" w:rsidRDefault="002A1546" w:rsidP="00E43BE2">
      <w:r>
        <w:t xml:space="preserve">For global metadata that is not associated to any specific video frame, the FrameIndex </w:t>
      </w:r>
      <w:r w:rsidR="009032DF">
        <w:t>is</w:t>
      </w:r>
      <w:r>
        <w:t xml:space="preserve"> set to -1.</w:t>
      </w:r>
    </w:p>
    <w:p w14:paraId="5A07B09B" w14:textId="77777777" w:rsidR="004369D0" w:rsidRDefault="002A1546" w:rsidP="00E43BE2">
      <w:r w:rsidRPr="002A1546">
        <w:rPr>
          <w:b/>
        </w:rPr>
        <w:t>References</w:t>
      </w:r>
      <w:r>
        <w:t>: Metadata references are pointers to other metadata objects within the same metadata stream. References are created by using vmf:</w:t>
      </w:r>
      <w:proofErr w:type="gramStart"/>
      <w:r>
        <w:t>:Metadata</w:t>
      </w:r>
      <w:proofErr w:type="gramEnd"/>
      <w:r>
        <w:t>::addReference() routine:</w:t>
      </w:r>
    </w:p>
    <w:p w14:paraId="740F03B2" w14:textId="77777777" w:rsidR="002A1546" w:rsidRDefault="002A1546" w:rsidP="002A1546">
      <w:pPr>
        <w:pStyle w:val="Code"/>
      </w:pPr>
      <w:r>
        <w:t>std::shared_ptr&lt;vmf::Metadata&gt; spMetadataA, spMetadataB;</w:t>
      </w:r>
    </w:p>
    <w:p w14:paraId="7F0DB840" w14:textId="77777777" w:rsidR="002A1546" w:rsidRDefault="002A1546" w:rsidP="002A1546">
      <w:pPr>
        <w:pStyle w:val="Code"/>
      </w:pPr>
      <w:proofErr w:type="gramStart"/>
      <w:r>
        <w:t>spMetadataA</w:t>
      </w:r>
      <w:proofErr w:type="gramEnd"/>
      <w:r>
        <w:t>-&gt;addReference( spMetadataB );</w:t>
      </w:r>
    </w:p>
    <w:p w14:paraId="4C62615E" w14:textId="77777777" w:rsidR="002A1546" w:rsidRDefault="002A1546" w:rsidP="00E43BE2">
      <w:r>
        <w:t xml:space="preserve">The reference </w:t>
      </w:r>
      <w:r w:rsidR="00526E23">
        <w:t>metadata (</w:t>
      </w:r>
      <w:r>
        <w:t>spMetadataB) has to be added to the same host stream, before it can be used as a reference of other metadata.</w:t>
      </w:r>
    </w:p>
    <w:p w14:paraId="753E1F33" w14:textId="77777777" w:rsidR="002A1546" w:rsidRDefault="002A1546" w:rsidP="00E43BE2">
      <w:r>
        <w:t>A metadata can have zero or multiple metadata as its references. The reference metadata can be accessed by using one of the following routines:</w:t>
      </w:r>
    </w:p>
    <w:p w14:paraId="6B3FCF60" w14:textId="77777777" w:rsidR="002A1546" w:rsidRDefault="002A1546" w:rsidP="002A1546">
      <w:pPr>
        <w:pStyle w:val="Code"/>
        <w:rPr>
          <w:lang w:eastAsia="zh-CN"/>
        </w:rPr>
      </w:pPr>
      <w:r>
        <w:rPr>
          <w:lang w:eastAsia="zh-CN"/>
        </w:rPr>
        <w:t>std::</w:t>
      </w:r>
      <w:r>
        <w:rPr>
          <w:color w:val="880000"/>
          <w:lang w:eastAsia="zh-CN"/>
        </w:rPr>
        <w:t>shared_ptr</w:t>
      </w:r>
      <w:r>
        <w:rPr>
          <w:lang w:eastAsia="zh-CN"/>
        </w:rPr>
        <w:t xml:space="preserve">&lt;Metadata&gt; </w:t>
      </w:r>
      <w:proofErr w:type="gramStart"/>
      <w:r>
        <w:rPr>
          <w:color w:val="880000"/>
          <w:lang w:eastAsia="zh-CN"/>
        </w:rPr>
        <w:t>getFirstReference</w:t>
      </w:r>
      <w:r>
        <w:rPr>
          <w:lang w:eastAsia="zh-CN"/>
        </w:rPr>
        <w:t>(</w:t>
      </w:r>
      <w:proofErr w:type="gramEnd"/>
      <w:r>
        <w:rPr>
          <w:lang w:eastAsia="zh-CN"/>
        </w:rPr>
        <w:t xml:space="preserve"> const std::string&amp; </w:t>
      </w:r>
      <w:r>
        <w:rPr>
          <w:color w:val="000080"/>
          <w:lang w:eastAsia="zh-CN"/>
        </w:rPr>
        <w:t>sMetadataName</w:t>
      </w:r>
      <w:r>
        <w:rPr>
          <w:lang w:eastAsia="zh-CN"/>
        </w:rPr>
        <w:t xml:space="preserve"> ) const;</w:t>
      </w:r>
    </w:p>
    <w:p w14:paraId="0A038CCA" w14:textId="358D31A5" w:rsidR="002A1546" w:rsidRDefault="002A1546" w:rsidP="002A1546">
      <w:pPr>
        <w:pStyle w:val="Code"/>
        <w:rPr>
          <w:lang w:eastAsia="zh-CN"/>
        </w:rPr>
      </w:pPr>
      <w:r>
        <w:rPr>
          <w:lang w:eastAsia="zh-CN"/>
        </w:rPr>
        <w:t xml:space="preserve">MetadataSet </w:t>
      </w:r>
      <w:proofErr w:type="gramStart"/>
      <w:r w:rsidR="000A2E23">
        <w:rPr>
          <w:color w:val="880000"/>
          <w:lang w:eastAsia="zh-CN"/>
        </w:rPr>
        <w:t>getReferencesByMetadata</w:t>
      </w:r>
      <w:r>
        <w:rPr>
          <w:lang w:eastAsia="zh-CN"/>
        </w:rPr>
        <w:t>(</w:t>
      </w:r>
      <w:proofErr w:type="gramEnd"/>
      <w:r>
        <w:rPr>
          <w:lang w:eastAsia="zh-CN"/>
        </w:rPr>
        <w:t xml:space="preserve"> const std::string&amp; </w:t>
      </w:r>
      <w:r>
        <w:rPr>
          <w:color w:val="000080"/>
          <w:lang w:eastAsia="zh-CN"/>
        </w:rPr>
        <w:t>sMetadataName</w:t>
      </w:r>
      <w:r>
        <w:rPr>
          <w:lang w:eastAsia="zh-CN"/>
        </w:rPr>
        <w:t xml:space="preserve"> = </w:t>
      </w:r>
      <w:r>
        <w:rPr>
          <w:color w:val="A31515"/>
          <w:lang w:eastAsia="zh-CN"/>
        </w:rPr>
        <w:t>""</w:t>
      </w:r>
      <w:r>
        <w:rPr>
          <w:lang w:eastAsia="zh-CN"/>
        </w:rPr>
        <w:t xml:space="preserve"> ) const;</w:t>
      </w:r>
    </w:p>
    <w:p w14:paraId="453CDF0C" w14:textId="77777777" w:rsidR="002A1546" w:rsidRDefault="002A1546" w:rsidP="002A1546">
      <w:pPr>
        <w:pStyle w:val="Code"/>
        <w:rPr>
          <w:lang w:eastAsia="zh-CN"/>
        </w:rPr>
      </w:pPr>
      <w:proofErr w:type="gramStart"/>
      <w:r>
        <w:rPr>
          <w:lang w:eastAsia="zh-CN"/>
        </w:rPr>
        <w:t>bool</w:t>
      </w:r>
      <w:proofErr w:type="gramEnd"/>
      <w:r>
        <w:rPr>
          <w:lang w:eastAsia="zh-CN"/>
        </w:rPr>
        <w:t xml:space="preserve"> </w:t>
      </w:r>
      <w:r>
        <w:rPr>
          <w:color w:val="880000"/>
          <w:lang w:eastAsia="zh-CN"/>
        </w:rPr>
        <w:t>isReference</w:t>
      </w:r>
      <w:r>
        <w:rPr>
          <w:lang w:eastAsia="zh-CN"/>
        </w:rPr>
        <w:t xml:space="preserve">( const Metadata::IdType&amp; </w:t>
      </w:r>
      <w:r>
        <w:rPr>
          <w:color w:val="000080"/>
          <w:lang w:eastAsia="zh-CN"/>
        </w:rPr>
        <w:t>id</w:t>
      </w:r>
      <w:r>
        <w:rPr>
          <w:lang w:eastAsia="zh-CN"/>
        </w:rPr>
        <w:t xml:space="preserve"> ) const;</w:t>
      </w:r>
    </w:p>
    <w:p w14:paraId="4B45BC01" w14:textId="77777777" w:rsidR="002A1546" w:rsidRDefault="002A1546" w:rsidP="002A1546">
      <w:pPr>
        <w:pStyle w:val="Code"/>
        <w:rPr>
          <w:lang w:eastAsia="zh-CN"/>
        </w:rPr>
      </w:pPr>
      <w:proofErr w:type="gramStart"/>
      <w:r>
        <w:rPr>
          <w:lang w:eastAsia="zh-CN"/>
        </w:rPr>
        <w:t>void</w:t>
      </w:r>
      <w:proofErr w:type="gramEnd"/>
      <w:r>
        <w:rPr>
          <w:lang w:eastAsia="zh-CN"/>
        </w:rPr>
        <w:t xml:space="preserve"> </w:t>
      </w:r>
      <w:r>
        <w:rPr>
          <w:color w:val="880000"/>
          <w:lang w:eastAsia="zh-CN"/>
        </w:rPr>
        <w:t>addReference</w:t>
      </w:r>
      <w:r>
        <w:rPr>
          <w:lang w:eastAsia="zh-CN"/>
        </w:rPr>
        <w:t>( const std::</w:t>
      </w:r>
      <w:r>
        <w:rPr>
          <w:color w:val="880000"/>
          <w:lang w:eastAsia="zh-CN"/>
        </w:rPr>
        <w:t>shared_ptr</w:t>
      </w:r>
      <w:r>
        <w:rPr>
          <w:lang w:eastAsia="zh-CN"/>
        </w:rPr>
        <w:t xml:space="preserve">&lt; Metadata &gt;&amp; </w:t>
      </w:r>
      <w:r>
        <w:rPr>
          <w:color w:val="000080"/>
          <w:lang w:eastAsia="zh-CN"/>
        </w:rPr>
        <w:t>spMetadata</w:t>
      </w:r>
      <w:r>
        <w:rPr>
          <w:lang w:eastAsia="zh-CN"/>
        </w:rPr>
        <w:t xml:space="preserve">, bool </w:t>
      </w:r>
      <w:r>
        <w:rPr>
          <w:color w:val="000080"/>
          <w:lang w:eastAsia="zh-CN"/>
        </w:rPr>
        <w:t>bEnsureUnique</w:t>
      </w:r>
      <w:r>
        <w:rPr>
          <w:lang w:eastAsia="zh-CN"/>
        </w:rPr>
        <w:t xml:space="preserve"> = false );</w:t>
      </w:r>
    </w:p>
    <w:p w14:paraId="4D4A5ABD" w14:textId="77777777" w:rsidR="002A1546" w:rsidRDefault="002A1546" w:rsidP="002A1546">
      <w:pPr>
        <w:pStyle w:val="Code"/>
        <w:rPr>
          <w:lang w:eastAsia="zh-CN"/>
        </w:rPr>
      </w:pPr>
      <w:proofErr w:type="gramStart"/>
      <w:r>
        <w:rPr>
          <w:lang w:eastAsia="zh-CN"/>
        </w:rPr>
        <w:t>void</w:t>
      </w:r>
      <w:proofErr w:type="gramEnd"/>
      <w:r>
        <w:rPr>
          <w:lang w:eastAsia="zh-CN"/>
        </w:rPr>
        <w:t xml:space="preserve"> </w:t>
      </w:r>
      <w:r>
        <w:rPr>
          <w:color w:val="880000"/>
          <w:lang w:eastAsia="zh-CN"/>
        </w:rPr>
        <w:t>removeReference</w:t>
      </w:r>
      <w:r>
        <w:rPr>
          <w:lang w:eastAsia="zh-CN"/>
        </w:rPr>
        <w:t xml:space="preserve">( const IdType&amp; </w:t>
      </w:r>
      <w:r>
        <w:rPr>
          <w:color w:val="000080"/>
          <w:lang w:eastAsia="zh-CN"/>
        </w:rPr>
        <w:t>id</w:t>
      </w:r>
      <w:r>
        <w:rPr>
          <w:lang w:eastAsia="zh-CN"/>
        </w:rPr>
        <w:t xml:space="preserve"> );</w:t>
      </w:r>
    </w:p>
    <w:p w14:paraId="3887DF79" w14:textId="77777777" w:rsidR="00340FC6" w:rsidRDefault="00340FC6" w:rsidP="00340FC6">
      <w:pPr>
        <w:rPr>
          <w:lang w:eastAsia="zh-CN"/>
        </w:rPr>
      </w:pPr>
      <w:r>
        <w:rPr>
          <w:lang w:eastAsia="zh-CN"/>
        </w:rPr>
        <w:t xml:space="preserve">The routine </w:t>
      </w:r>
      <w:proofErr w:type="gramStart"/>
      <w:r w:rsidRPr="00AD2526">
        <w:rPr>
          <w:b/>
          <w:i/>
          <w:lang w:eastAsia="zh-CN"/>
        </w:rPr>
        <w:t>getFirstReference</w:t>
      </w:r>
      <w:r>
        <w:rPr>
          <w:lang w:eastAsia="zh-CN"/>
        </w:rPr>
        <w:t>(</w:t>
      </w:r>
      <w:proofErr w:type="gramEnd"/>
      <w:r>
        <w:rPr>
          <w:lang w:eastAsia="zh-CN"/>
        </w:rPr>
        <w:t xml:space="preserve">) is usually used when a metadata only have one reference to a type of metadata. For example, if we assume that a region usually associate with one people metadata at most, and one </w:t>
      </w:r>
      <w:r w:rsidR="002E7CCE">
        <w:rPr>
          <w:lang w:eastAsia="zh-CN"/>
        </w:rPr>
        <w:t xml:space="preserve">location metadata </w:t>
      </w:r>
      <w:r>
        <w:rPr>
          <w:lang w:eastAsia="zh-CN"/>
        </w:rPr>
        <w:t xml:space="preserve">at most, the following code </w:t>
      </w:r>
      <w:r w:rsidR="002E7CCE">
        <w:rPr>
          <w:lang w:eastAsia="zh-CN"/>
        </w:rPr>
        <w:t>can print all people that shows up in a specific location:</w:t>
      </w:r>
    </w:p>
    <w:p w14:paraId="4F95047D" w14:textId="77777777" w:rsidR="00170246" w:rsidRDefault="00170246" w:rsidP="00170246">
      <w:pPr>
        <w:pStyle w:val="Code"/>
        <w:rPr>
          <w:lang w:eastAsia="zh-CN"/>
        </w:rPr>
      </w:pPr>
      <w:proofErr w:type="gramStart"/>
      <w:r>
        <w:rPr>
          <w:lang w:eastAsia="zh-CN"/>
        </w:rPr>
        <w:t>vmf::MetadataStream</w:t>
      </w:r>
      <w:proofErr w:type="gramEnd"/>
      <w:r>
        <w:rPr>
          <w:lang w:eastAsia="zh-CN"/>
        </w:rPr>
        <w:t xml:space="preserve"> stream;</w:t>
      </w:r>
    </w:p>
    <w:p w14:paraId="22DA1FF4" w14:textId="77777777" w:rsidR="00170246" w:rsidRDefault="00170246" w:rsidP="00170246">
      <w:pPr>
        <w:pStyle w:val="Code"/>
        <w:rPr>
          <w:lang w:eastAsia="zh-CN"/>
        </w:rPr>
      </w:pPr>
      <w:r>
        <w:rPr>
          <w:lang w:eastAsia="zh-CN"/>
        </w:rPr>
        <w:t>// Get all metadata that have name of “region” from the stream</w:t>
      </w:r>
    </w:p>
    <w:p w14:paraId="2508A6BD" w14:textId="77777777" w:rsidR="002E7CCE" w:rsidRDefault="00170246" w:rsidP="00170246">
      <w:pPr>
        <w:pStyle w:val="Code"/>
        <w:rPr>
          <w:lang w:eastAsia="zh-CN"/>
        </w:rPr>
      </w:pPr>
      <w:proofErr w:type="gramStart"/>
      <w:r>
        <w:rPr>
          <w:lang w:eastAsia="zh-CN"/>
        </w:rPr>
        <w:t>v</w:t>
      </w:r>
      <w:r w:rsidR="002E7CCE">
        <w:rPr>
          <w:lang w:eastAsia="zh-CN"/>
        </w:rPr>
        <w:t>mf::Metadata</w:t>
      </w:r>
      <w:r>
        <w:rPr>
          <w:lang w:eastAsia="zh-CN"/>
        </w:rPr>
        <w:t>Set</w:t>
      </w:r>
      <w:proofErr w:type="gramEnd"/>
      <w:r>
        <w:rPr>
          <w:lang w:eastAsia="zh-CN"/>
        </w:rPr>
        <w:t xml:space="preserve"> set = stream.queryByName( “region” );</w:t>
      </w:r>
    </w:p>
    <w:p w14:paraId="57F164FE" w14:textId="77777777" w:rsidR="00170246" w:rsidRDefault="00170246" w:rsidP="00170246">
      <w:pPr>
        <w:pStyle w:val="Code"/>
        <w:rPr>
          <w:lang w:eastAsia="zh-CN"/>
        </w:rPr>
      </w:pPr>
      <w:r>
        <w:rPr>
          <w:lang w:eastAsia="zh-CN"/>
        </w:rPr>
        <w:t>std::for_</w:t>
      </w:r>
      <w:proofErr w:type="gramStart"/>
      <w:r>
        <w:rPr>
          <w:lang w:eastAsia="zh-CN"/>
        </w:rPr>
        <w:t>each(</w:t>
      </w:r>
      <w:proofErr w:type="gramEnd"/>
      <w:r>
        <w:rPr>
          <w:lang w:eastAsia="zh-CN"/>
        </w:rPr>
        <w:t xml:space="preserve"> set.begin(), set.end(), [&amp;]( std::shared_ptr&lt;Metadata&gt;&amp; spMetadata )</w:t>
      </w:r>
    </w:p>
    <w:p w14:paraId="62BC5749" w14:textId="77777777" w:rsidR="00170246" w:rsidRDefault="00170246" w:rsidP="00170246">
      <w:pPr>
        <w:pStyle w:val="Code"/>
        <w:rPr>
          <w:lang w:eastAsia="zh-CN"/>
        </w:rPr>
      </w:pPr>
      <w:r>
        <w:rPr>
          <w:lang w:eastAsia="zh-CN"/>
        </w:rPr>
        <w:t>{</w:t>
      </w:r>
    </w:p>
    <w:p w14:paraId="6E6D84C0" w14:textId="77777777" w:rsidR="00170246" w:rsidRDefault="00170246" w:rsidP="00170246">
      <w:pPr>
        <w:pStyle w:val="Code"/>
        <w:ind w:firstLine="144"/>
        <w:rPr>
          <w:lang w:eastAsia="zh-CN"/>
        </w:rPr>
      </w:pPr>
      <w:r>
        <w:rPr>
          <w:lang w:eastAsia="zh-CN"/>
        </w:rPr>
        <w:t>std::shared_ptr&lt;Metadata&gt; spPeople = spMetadata-&gt;</w:t>
      </w:r>
      <w:proofErr w:type="gramStart"/>
      <w:r>
        <w:rPr>
          <w:lang w:eastAsia="zh-CN"/>
        </w:rPr>
        <w:t>getFirstReference(</w:t>
      </w:r>
      <w:proofErr w:type="gramEnd"/>
      <w:r>
        <w:rPr>
          <w:lang w:eastAsia="zh-CN"/>
        </w:rPr>
        <w:t xml:space="preserve"> “people” );</w:t>
      </w:r>
    </w:p>
    <w:p w14:paraId="7A8AB5E7" w14:textId="77777777" w:rsidR="00170246" w:rsidRDefault="00170246" w:rsidP="00170246">
      <w:pPr>
        <w:pStyle w:val="Code"/>
        <w:ind w:firstLine="144"/>
        <w:rPr>
          <w:lang w:eastAsia="zh-CN"/>
        </w:rPr>
      </w:pPr>
      <w:r>
        <w:rPr>
          <w:lang w:eastAsia="zh-CN"/>
        </w:rPr>
        <w:t>std::shared_ptr&lt;Metadata&gt; spLocation = spMetadata-&gt;</w:t>
      </w:r>
      <w:proofErr w:type="gramStart"/>
      <w:r>
        <w:rPr>
          <w:lang w:eastAsia="zh-CN"/>
        </w:rPr>
        <w:t>getFirstReference(</w:t>
      </w:r>
      <w:proofErr w:type="gramEnd"/>
      <w:r>
        <w:rPr>
          <w:lang w:eastAsia="zh-CN"/>
        </w:rPr>
        <w:t xml:space="preserve"> “location” );</w:t>
      </w:r>
    </w:p>
    <w:p w14:paraId="36715E5F" w14:textId="77777777" w:rsidR="00170246" w:rsidRDefault="00170246" w:rsidP="00170246">
      <w:pPr>
        <w:pStyle w:val="Code"/>
        <w:ind w:firstLine="144"/>
        <w:rPr>
          <w:lang w:eastAsia="zh-CN"/>
        </w:rPr>
      </w:pPr>
      <w:proofErr w:type="gramStart"/>
      <w:r>
        <w:rPr>
          <w:lang w:eastAsia="zh-CN"/>
        </w:rPr>
        <w:t>if(</w:t>
      </w:r>
      <w:proofErr w:type="gramEnd"/>
      <w:r>
        <w:rPr>
          <w:lang w:eastAsia="zh-CN"/>
        </w:rPr>
        <w:t xml:space="preserve"> spPeople != nullptr &amp;&amp; spLocation != nullptr &amp;&amp; spLocation-&gt;getFieldName(“name”) == “San Jose” )</w:t>
      </w:r>
    </w:p>
    <w:p w14:paraId="363E3B4D" w14:textId="77777777" w:rsidR="00170246" w:rsidRDefault="00170246" w:rsidP="00170246">
      <w:pPr>
        <w:pStyle w:val="Code"/>
        <w:ind w:firstLine="144"/>
        <w:rPr>
          <w:lang w:eastAsia="zh-CN"/>
        </w:rPr>
      </w:pPr>
      <w:r>
        <w:rPr>
          <w:lang w:eastAsia="zh-CN"/>
        </w:rPr>
        <w:t>{</w:t>
      </w:r>
    </w:p>
    <w:p w14:paraId="0C75DC2E" w14:textId="77777777" w:rsidR="00170246" w:rsidRDefault="00170246" w:rsidP="00170246">
      <w:pPr>
        <w:pStyle w:val="Code"/>
        <w:rPr>
          <w:lang w:eastAsia="zh-CN"/>
        </w:rPr>
      </w:pPr>
      <w:r>
        <w:rPr>
          <w:lang w:eastAsia="zh-CN"/>
        </w:rPr>
        <w:tab/>
      </w:r>
      <w:r>
        <w:rPr>
          <w:lang w:eastAsia="zh-CN"/>
        </w:rPr>
        <w:tab/>
        <w:t>std::cout &lt;&lt; spPeople-&gt;</w:t>
      </w:r>
      <w:proofErr w:type="gramStart"/>
      <w:r>
        <w:rPr>
          <w:lang w:eastAsia="zh-CN"/>
        </w:rPr>
        <w:t>getFieldValue(</w:t>
      </w:r>
      <w:proofErr w:type="gramEnd"/>
      <w:r>
        <w:rPr>
          <w:lang w:eastAsia="zh-CN"/>
        </w:rPr>
        <w:t>“name”).toString() &lt;&lt; “ was in San Jose” &lt;&lt; std::endl;</w:t>
      </w:r>
    </w:p>
    <w:p w14:paraId="208C9712" w14:textId="77777777" w:rsidR="00170246" w:rsidRDefault="00170246" w:rsidP="00170246">
      <w:pPr>
        <w:pStyle w:val="Code"/>
        <w:ind w:firstLine="144"/>
        <w:rPr>
          <w:lang w:eastAsia="zh-CN"/>
        </w:rPr>
      </w:pPr>
      <w:r>
        <w:rPr>
          <w:lang w:eastAsia="zh-CN"/>
        </w:rPr>
        <w:lastRenderedPageBreak/>
        <w:t>}</w:t>
      </w:r>
    </w:p>
    <w:p w14:paraId="4C8C5685" w14:textId="77777777" w:rsidR="00170246" w:rsidRDefault="00170246" w:rsidP="00170246">
      <w:pPr>
        <w:pStyle w:val="Code"/>
        <w:rPr>
          <w:lang w:eastAsia="zh-CN"/>
        </w:rPr>
      </w:pPr>
      <w:r>
        <w:rPr>
          <w:lang w:eastAsia="zh-CN"/>
        </w:rPr>
        <w:t>});</w:t>
      </w:r>
    </w:p>
    <w:p w14:paraId="3EE00302" w14:textId="77777777" w:rsidR="00170246" w:rsidRDefault="00170246" w:rsidP="00170246">
      <w:pPr>
        <w:pStyle w:val="Heading3"/>
      </w:pPr>
      <w:bookmarkStart w:id="74" w:name="_Toc371324568"/>
      <w:bookmarkStart w:id="75" w:name="_Toc371422710"/>
      <w:proofErr w:type="gramStart"/>
      <w:r>
        <w:t>vmf::MetadataSet</w:t>
      </w:r>
      <w:proofErr w:type="gramEnd"/>
      <w:r w:rsidR="00FC6D47">
        <w:t xml:space="preserve"> and vmf::IQuery</w:t>
      </w:r>
      <w:bookmarkEnd w:id="74"/>
      <w:bookmarkEnd w:id="75"/>
    </w:p>
    <w:p w14:paraId="32E043A3" w14:textId="77777777" w:rsidR="00170246" w:rsidRDefault="00170246" w:rsidP="00170246">
      <w:pPr>
        <w:rPr>
          <w:lang w:eastAsia="zh-CN"/>
        </w:rPr>
      </w:pPr>
      <w:proofErr w:type="gramStart"/>
      <w:r>
        <w:rPr>
          <w:lang w:eastAsia="zh-CN"/>
        </w:rPr>
        <w:t>vmf::MetadataSet</w:t>
      </w:r>
      <w:proofErr w:type="gramEnd"/>
      <w:r>
        <w:rPr>
          <w:lang w:eastAsia="zh-CN"/>
        </w:rPr>
        <w:t xml:space="preserve"> class is the standard container class for metadata objects. </w:t>
      </w:r>
      <w:r w:rsidR="009344B7">
        <w:rPr>
          <w:lang w:eastAsia="zh-CN"/>
        </w:rPr>
        <w:t xml:space="preserve">It provides the basic functions for querying metadata. The interface of all query functions are actually defined in </w:t>
      </w:r>
      <w:r w:rsidR="009032DF">
        <w:rPr>
          <w:lang w:eastAsia="zh-CN"/>
        </w:rPr>
        <w:t xml:space="preserve">one of the </w:t>
      </w:r>
      <w:r w:rsidR="009344B7">
        <w:rPr>
          <w:lang w:eastAsia="zh-CN"/>
        </w:rPr>
        <w:t>base class</w:t>
      </w:r>
      <w:r w:rsidR="009032DF">
        <w:rPr>
          <w:lang w:eastAsia="zh-CN"/>
        </w:rPr>
        <w:t>es</w:t>
      </w:r>
      <w:r w:rsidR="009344B7">
        <w:rPr>
          <w:lang w:eastAsia="zh-CN"/>
        </w:rPr>
        <w:t xml:space="preserve"> of vmf::MetadataSet, the vmf::IQuery. Another base class of vmf::MetadataSet is </w:t>
      </w:r>
      <w:r>
        <w:rPr>
          <w:lang w:eastAsia="zh-CN"/>
        </w:rPr>
        <w:t>std</w:t>
      </w:r>
      <w:proofErr w:type="gramStart"/>
      <w:r>
        <w:rPr>
          <w:lang w:eastAsia="zh-CN"/>
        </w:rPr>
        <w:t>:vector</w:t>
      </w:r>
      <w:proofErr w:type="gramEnd"/>
      <w:r>
        <w:rPr>
          <w:lang w:eastAsia="zh-CN"/>
        </w:rPr>
        <w:t xml:space="preserve">&lt;std::shared_ptr&lt;vmf::Metadata&gt;&gt; class. </w:t>
      </w:r>
      <w:r w:rsidR="009344B7">
        <w:rPr>
          <w:lang w:eastAsia="zh-CN"/>
        </w:rPr>
        <w:t xml:space="preserve">The vmf::MetadataSet class does not contain any additional member variables. </w:t>
      </w:r>
    </w:p>
    <w:p w14:paraId="608F8ADF" w14:textId="77777777" w:rsidR="009344B7" w:rsidRDefault="009344B7" w:rsidP="009344B7">
      <w:pPr>
        <w:pStyle w:val="Code"/>
        <w:rPr>
          <w:lang w:eastAsia="zh-CN"/>
        </w:rPr>
      </w:pPr>
      <w:proofErr w:type="gramStart"/>
      <w:r>
        <w:rPr>
          <w:lang w:eastAsia="zh-CN"/>
        </w:rPr>
        <w:t>class</w:t>
      </w:r>
      <w:proofErr w:type="gramEnd"/>
      <w:r>
        <w:rPr>
          <w:lang w:eastAsia="zh-CN"/>
        </w:rPr>
        <w:t xml:space="preserve"> MetadataSet : public std::vector&lt; std::</w:t>
      </w:r>
      <w:r>
        <w:rPr>
          <w:color w:val="880000"/>
          <w:lang w:eastAsia="zh-CN"/>
        </w:rPr>
        <w:t>shared_ptr</w:t>
      </w:r>
      <w:r>
        <w:rPr>
          <w:lang w:eastAsia="zh-CN"/>
        </w:rPr>
        <w:t>&lt; Metadata &gt;&gt;, public IQuery</w:t>
      </w:r>
    </w:p>
    <w:p w14:paraId="7DCF71DD" w14:textId="77777777" w:rsidR="009344B7" w:rsidRDefault="009344B7" w:rsidP="00170246">
      <w:pPr>
        <w:rPr>
          <w:lang w:eastAsia="zh-CN"/>
        </w:rPr>
      </w:pPr>
      <w:r>
        <w:rPr>
          <w:lang w:eastAsia="zh-CN"/>
        </w:rPr>
        <w:t>The interface defined by IQuery includes the following functions:</w:t>
      </w:r>
    </w:p>
    <w:p w14:paraId="1A5017DC"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w:t>
      </w:r>
      <w:r>
        <w:rPr>
          <w:lang w:eastAsia="zh-CN"/>
        </w:rPr>
        <w:t>(</w:t>
      </w:r>
      <w:proofErr w:type="gramEnd"/>
      <w:r>
        <w:rPr>
          <w:lang w:eastAsia="zh-CN"/>
        </w:rPr>
        <w:t xml:space="preserve"> std::</w:t>
      </w:r>
      <w:r>
        <w:rPr>
          <w:color w:val="880000"/>
          <w:lang w:eastAsia="zh-CN"/>
        </w:rPr>
        <w:t>function</w:t>
      </w:r>
      <w:r>
        <w:rPr>
          <w:lang w:eastAsia="zh-CN"/>
        </w:rPr>
        <w:t>&lt; bool( const std::</w:t>
      </w:r>
      <w:r>
        <w:rPr>
          <w:color w:val="880000"/>
          <w:lang w:eastAsia="zh-CN"/>
        </w:rPr>
        <w:t>shared_ptr</w:t>
      </w:r>
      <w:r>
        <w:rPr>
          <w:lang w:eastAsia="zh-CN"/>
        </w:rPr>
        <w:t xml:space="preserve">&lt;Metadata&gt;&amp; </w:t>
      </w:r>
      <w:r>
        <w:rPr>
          <w:color w:val="000080"/>
          <w:lang w:eastAsia="zh-CN"/>
        </w:rPr>
        <w:t>spMetadata</w:t>
      </w:r>
      <w:r>
        <w:rPr>
          <w:lang w:eastAsia="zh-CN"/>
        </w:rPr>
        <w:t xml:space="preserve"> )&gt; </w:t>
      </w:r>
      <w:r>
        <w:rPr>
          <w:color w:val="000080"/>
          <w:lang w:eastAsia="zh-CN"/>
        </w:rPr>
        <w:t>filter</w:t>
      </w:r>
      <w:r>
        <w:rPr>
          <w:lang w:eastAsia="zh-CN"/>
        </w:rPr>
        <w:t xml:space="preserve"> ) const;</w:t>
      </w:r>
    </w:p>
    <w:p w14:paraId="0DB00E0B"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ByReference</w:t>
      </w:r>
      <w:r>
        <w:rPr>
          <w:lang w:eastAsia="zh-CN"/>
        </w:rPr>
        <w:t>(</w:t>
      </w:r>
      <w:proofErr w:type="gramEnd"/>
      <w:r>
        <w:rPr>
          <w:lang w:eastAsia="zh-CN"/>
        </w:rPr>
        <w:t xml:space="preserve"> std::</w:t>
      </w:r>
      <w:r>
        <w:rPr>
          <w:color w:val="880000"/>
          <w:lang w:eastAsia="zh-CN"/>
        </w:rPr>
        <w:t>function</w:t>
      </w:r>
      <w:r>
        <w:rPr>
          <w:lang w:eastAsia="zh-CN"/>
        </w:rPr>
        <w:t>&lt; bool( const std::</w:t>
      </w:r>
      <w:r>
        <w:rPr>
          <w:color w:val="880000"/>
          <w:lang w:eastAsia="zh-CN"/>
        </w:rPr>
        <w:t>shared_ptr</w:t>
      </w:r>
      <w:r>
        <w:rPr>
          <w:lang w:eastAsia="zh-CN"/>
        </w:rPr>
        <w:t xml:space="preserve">&lt;Metadata&gt;&amp; </w:t>
      </w:r>
      <w:r>
        <w:rPr>
          <w:color w:val="000080"/>
          <w:lang w:eastAsia="zh-CN"/>
        </w:rPr>
        <w:t>spMetadata</w:t>
      </w:r>
      <w:r>
        <w:rPr>
          <w:lang w:eastAsia="zh-CN"/>
        </w:rPr>
        <w:t xml:space="preserve">, </w:t>
      </w:r>
    </w:p>
    <w:p w14:paraId="36177B89" w14:textId="77777777" w:rsidR="009344B7" w:rsidRDefault="009344B7" w:rsidP="009344B7">
      <w:pPr>
        <w:pStyle w:val="Code"/>
        <w:ind w:firstLine="144"/>
        <w:rPr>
          <w:lang w:eastAsia="zh-CN"/>
        </w:rPr>
      </w:pPr>
      <w:r>
        <w:rPr>
          <w:lang w:eastAsia="zh-CN"/>
        </w:rPr>
        <w:t>const std::</w:t>
      </w:r>
      <w:r>
        <w:rPr>
          <w:color w:val="880000"/>
          <w:lang w:eastAsia="zh-CN"/>
        </w:rPr>
        <w:t>shared_ptr</w:t>
      </w:r>
      <w:r>
        <w:rPr>
          <w:lang w:eastAsia="zh-CN"/>
        </w:rPr>
        <w:t xml:space="preserve">&lt;Metadata&gt;&amp; </w:t>
      </w:r>
      <w:proofErr w:type="gramStart"/>
      <w:r>
        <w:rPr>
          <w:color w:val="000080"/>
          <w:lang w:eastAsia="zh-CN"/>
        </w:rPr>
        <w:t>spReference</w:t>
      </w:r>
      <w:r>
        <w:rPr>
          <w:lang w:eastAsia="zh-CN"/>
        </w:rPr>
        <w:t xml:space="preserve"> )</w:t>
      </w:r>
      <w:proofErr w:type="gramEnd"/>
      <w:r>
        <w:rPr>
          <w:lang w:eastAsia="zh-CN"/>
        </w:rPr>
        <w:t xml:space="preserve">&gt; </w:t>
      </w:r>
      <w:r>
        <w:rPr>
          <w:color w:val="000080"/>
          <w:lang w:eastAsia="zh-CN"/>
        </w:rPr>
        <w:t>filter</w:t>
      </w:r>
      <w:r>
        <w:rPr>
          <w:lang w:eastAsia="zh-CN"/>
        </w:rPr>
        <w:t xml:space="preserve"> ) const;</w:t>
      </w:r>
    </w:p>
    <w:p w14:paraId="3DEB11CF"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ByFrameIndex</w:t>
      </w:r>
      <w:r>
        <w:rPr>
          <w:lang w:eastAsia="zh-CN"/>
        </w:rPr>
        <w:t>(</w:t>
      </w:r>
      <w:proofErr w:type="gramEnd"/>
      <w:r>
        <w:rPr>
          <w:lang w:eastAsia="zh-CN"/>
        </w:rPr>
        <w:t xml:space="preserve"> size_t </w:t>
      </w:r>
      <w:r>
        <w:rPr>
          <w:color w:val="000080"/>
          <w:lang w:eastAsia="zh-CN"/>
        </w:rPr>
        <w:t>index</w:t>
      </w:r>
      <w:r>
        <w:rPr>
          <w:lang w:eastAsia="zh-CN"/>
        </w:rPr>
        <w:t xml:space="preserve"> ) const;</w:t>
      </w:r>
    </w:p>
    <w:p w14:paraId="7E170045"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BySchema</w:t>
      </w:r>
      <w:r>
        <w:rPr>
          <w:lang w:eastAsia="zh-CN"/>
        </w:rPr>
        <w:t>(</w:t>
      </w:r>
      <w:proofErr w:type="gramEnd"/>
      <w:r>
        <w:rPr>
          <w:lang w:eastAsia="zh-CN"/>
        </w:rPr>
        <w:t xml:space="preserve"> const std::string&amp; </w:t>
      </w:r>
      <w:r>
        <w:rPr>
          <w:color w:val="000080"/>
          <w:lang w:eastAsia="zh-CN"/>
        </w:rPr>
        <w:t>sSchemaName</w:t>
      </w:r>
      <w:r>
        <w:rPr>
          <w:lang w:eastAsia="zh-CN"/>
        </w:rPr>
        <w:t xml:space="preserve"> ) const;</w:t>
      </w:r>
    </w:p>
    <w:p w14:paraId="5372619C"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ByName</w:t>
      </w:r>
      <w:r>
        <w:rPr>
          <w:lang w:eastAsia="zh-CN"/>
        </w:rPr>
        <w:t>(</w:t>
      </w:r>
      <w:proofErr w:type="gramEnd"/>
      <w:r>
        <w:rPr>
          <w:lang w:eastAsia="zh-CN"/>
        </w:rPr>
        <w:t xml:space="preserve"> const std::string&amp; </w:t>
      </w:r>
      <w:r>
        <w:rPr>
          <w:color w:val="000080"/>
          <w:lang w:eastAsia="zh-CN"/>
        </w:rPr>
        <w:t>sName</w:t>
      </w:r>
      <w:r>
        <w:rPr>
          <w:lang w:eastAsia="zh-CN"/>
        </w:rPr>
        <w:t xml:space="preserve"> ) const;</w:t>
      </w:r>
    </w:p>
    <w:p w14:paraId="661771F7"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ByNameAndValue</w:t>
      </w:r>
      <w:r>
        <w:rPr>
          <w:lang w:eastAsia="zh-CN"/>
        </w:rPr>
        <w:t>(</w:t>
      </w:r>
      <w:proofErr w:type="gramEnd"/>
      <w:r>
        <w:rPr>
          <w:lang w:eastAsia="zh-CN"/>
        </w:rPr>
        <w:t xml:space="preserve"> const std::string&amp; </w:t>
      </w:r>
      <w:r>
        <w:rPr>
          <w:color w:val="000080"/>
          <w:lang w:eastAsia="zh-CN"/>
        </w:rPr>
        <w:t>sMetadataName</w:t>
      </w:r>
      <w:r>
        <w:rPr>
          <w:lang w:eastAsia="zh-CN"/>
        </w:rPr>
        <w:t>, const vmf::FieldValue&amp; value ) const;</w:t>
      </w:r>
    </w:p>
    <w:p w14:paraId="2C7BF7D5"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ByNameAndFields</w:t>
      </w:r>
      <w:r>
        <w:rPr>
          <w:lang w:eastAsia="zh-CN"/>
        </w:rPr>
        <w:t>(</w:t>
      </w:r>
      <w:proofErr w:type="gramEnd"/>
      <w:r>
        <w:rPr>
          <w:lang w:eastAsia="zh-CN"/>
        </w:rPr>
        <w:t xml:space="preserve"> const std::string&amp; </w:t>
      </w:r>
      <w:r>
        <w:rPr>
          <w:color w:val="000080"/>
          <w:lang w:eastAsia="zh-CN"/>
        </w:rPr>
        <w:t>sMetadataName</w:t>
      </w:r>
      <w:r>
        <w:rPr>
          <w:lang w:eastAsia="zh-CN"/>
        </w:rPr>
        <w:t xml:space="preserve">, </w:t>
      </w:r>
    </w:p>
    <w:p w14:paraId="2ADF7DD2" w14:textId="77777777" w:rsidR="009344B7" w:rsidRDefault="009344B7" w:rsidP="009344B7">
      <w:pPr>
        <w:pStyle w:val="Code"/>
        <w:ind w:firstLine="144"/>
        <w:rPr>
          <w:lang w:eastAsia="zh-CN"/>
        </w:rPr>
      </w:pPr>
      <w:proofErr w:type="gramStart"/>
      <w:r>
        <w:rPr>
          <w:lang w:eastAsia="zh-CN"/>
        </w:rPr>
        <w:t>const</w:t>
      </w:r>
      <w:proofErr w:type="gramEnd"/>
      <w:r>
        <w:rPr>
          <w:lang w:eastAsia="zh-CN"/>
        </w:rPr>
        <w:t xml:space="preserve"> std::vector&lt; vmf::FieldValue&gt;&amp; </w:t>
      </w:r>
      <w:r>
        <w:rPr>
          <w:color w:val="000080"/>
          <w:lang w:eastAsia="zh-CN"/>
        </w:rPr>
        <w:t>vFields</w:t>
      </w:r>
      <w:r>
        <w:rPr>
          <w:lang w:eastAsia="zh-CN"/>
        </w:rPr>
        <w:t xml:space="preserve"> ) const;</w:t>
      </w:r>
    </w:p>
    <w:p w14:paraId="5AEABA27"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ByReference</w:t>
      </w:r>
      <w:r>
        <w:rPr>
          <w:lang w:eastAsia="zh-CN"/>
        </w:rPr>
        <w:t>(</w:t>
      </w:r>
      <w:proofErr w:type="gramEnd"/>
      <w:r>
        <w:rPr>
          <w:lang w:eastAsia="zh-CN"/>
        </w:rPr>
        <w:t xml:space="preserve"> const std::string&amp; </w:t>
      </w:r>
      <w:r>
        <w:rPr>
          <w:color w:val="000080"/>
          <w:lang w:eastAsia="zh-CN"/>
        </w:rPr>
        <w:t>sReferenceName</w:t>
      </w:r>
      <w:r>
        <w:rPr>
          <w:lang w:eastAsia="zh-CN"/>
        </w:rPr>
        <w:t xml:space="preserve"> ) const;</w:t>
      </w:r>
    </w:p>
    <w:p w14:paraId="79F45457"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ByReference</w:t>
      </w:r>
      <w:r>
        <w:rPr>
          <w:lang w:eastAsia="zh-CN"/>
        </w:rPr>
        <w:t>(</w:t>
      </w:r>
      <w:proofErr w:type="gramEnd"/>
      <w:r>
        <w:rPr>
          <w:lang w:eastAsia="zh-CN"/>
        </w:rPr>
        <w:t xml:space="preserve"> const std::string&amp; </w:t>
      </w:r>
      <w:r>
        <w:rPr>
          <w:color w:val="000080"/>
          <w:lang w:eastAsia="zh-CN"/>
        </w:rPr>
        <w:t>sReferenceName</w:t>
      </w:r>
      <w:r>
        <w:rPr>
          <w:lang w:eastAsia="zh-CN"/>
        </w:rPr>
        <w:t>, const vmf::FieldValue&amp; value ) const;</w:t>
      </w:r>
    </w:p>
    <w:p w14:paraId="2D547635" w14:textId="77777777" w:rsidR="009344B7" w:rsidRDefault="009344B7" w:rsidP="009344B7">
      <w:pPr>
        <w:pStyle w:val="Code"/>
        <w:rPr>
          <w:lang w:eastAsia="zh-CN"/>
        </w:rPr>
      </w:pPr>
      <w:r>
        <w:rPr>
          <w:lang w:eastAsia="zh-CN"/>
        </w:rPr>
        <w:t xml:space="preserve">MetadataSet </w:t>
      </w:r>
      <w:proofErr w:type="gramStart"/>
      <w:r>
        <w:rPr>
          <w:color w:val="880000"/>
          <w:lang w:eastAsia="zh-CN"/>
        </w:rPr>
        <w:t>queryByReference</w:t>
      </w:r>
      <w:r>
        <w:rPr>
          <w:lang w:eastAsia="zh-CN"/>
        </w:rPr>
        <w:t>(</w:t>
      </w:r>
      <w:proofErr w:type="gramEnd"/>
      <w:r>
        <w:rPr>
          <w:lang w:eastAsia="zh-CN"/>
        </w:rPr>
        <w:t xml:space="preserve"> const std::string&amp; </w:t>
      </w:r>
      <w:r>
        <w:rPr>
          <w:color w:val="000080"/>
          <w:lang w:eastAsia="zh-CN"/>
        </w:rPr>
        <w:t>sReferenceName</w:t>
      </w:r>
      <w:r>
        <w:rPr>
          <w:lang w:eastAsia="zh-CN"/>
        </w:rPr>
        <w:t xml:space="preserve">, </w:t>
      </w:r>
    </w:p>
    <w:p w14:paraId="1C47989C" w14:textId="77777777" w:rsidR="009344B7" w:rsidRDefault="009344B7" w:rsidP="009344B7">
      <w:pPr>
        <w:pStyle w:val="Code"/>
        <w:ind w:firstLine="144"/>
        <w:rPr>
          <w:lang w:eastAsia="zh-CN"/>
        </w:rPr>
      </w:pPr>
      <w:proofErr w:type="gramStart"/>
      <w:r>
        <w:rPr>
          <w:lang w:eastAsia="zh-CN"/>
        </w:rPr>
        <w:t>const</w:t>
      </w:r>
      <w:proofErr w:type="gramEnd"/>
      <w:r>
        <w:rPr>
          <w:lang w:eastAsia="zh-CN"/>
        </w:rPr>
        <w:t xml:space="preserve"> std::vector&lt; vmf::FieldValue&gt;&amp; </w:t>
      </w:r>
      <w:r>
        <w:rPr>
          <w:color w:val="000080"/>
          <w:lang w:eastAsia="zh-CN"/>
        </w:rPr>
        <w:t>vFields</w:t>
      </w:r>
      <w:r>
        <w:rPr>
          <w:lang w:eastAsia="zh-CN"/>
        </w:rPr>
        <w:t xml:space="preserve"> ) const;</w:t>
      </w:r>
    </w:p>
    <w:p w14:paraId="01B66BD9" w14:textId="77777777" w:rsidR="009344B7" w:rsidRDefault="009032DF" w:rsidP="00170246">
      <w:pPr>
        <w:rPr>
          <w:lang w:eastAsia="zh-CN"/>
        </w:rPr>
      </w:pPr>
      <w:r>
        <w:rPr>
          <w:lang w:eastAsia="zh-CN"/>
        </w:rPr>
        <w:t xml:space="preserve">The query functions have similar pattern: i) all functions are const, which means that the function do not impact the host MetadataSet object. ii) </w:t>
      </w:r>
      <w:proofErr w:type="gramStart"/>
      <w:r>
        <w:rPr>
          <w:lang w:eastAsia="zh-CN"/>
        </w:rPr>
        <w:t>all</w:t>
      </w:r>
      <w:proofErr w:type="gramEnd"/>
      <w:r>
        <w:rPr>
          <w:lang w:eastAsia="zh-CN"/>
        </w:rPr>
        <w:t xml:space="preserve"> functions return another MetadataSet object as query results. </w:t>
      </w:r>
      <w:r w:rsidR="009344B7">
        <w:rPr>
          <w:lang w:eastAsia="zh-CN"/>
        </w:rPr>
        <w:t>Since vmf::MetadataSet contains only pointers (std::shared_ptr&lt;vmf::Metadata&gt;) to the metadata objects, copying metadata pointers from one set to another set does not create new metadata objects</w:t>
      </w:r>
      <w:r>
        <w:rPr>
          <w:lang w:eastAsia="zh-CN"/>
        </w:rPr>
        <w:t>(</w:t>
      </w:r>
      <w:r w:rsidR="009344B7">
        <w:rPr>
          <w:lang w:eastAsia="zh-CN"/>
        </w:rPr>
        <w:t xml:space="preserve"> It just increase the internal counter inside each shared_ptr pointers.</w:t>
      </w:r>
      <w:r>
        <w:rPr>
          <w:lang w:eastAsia="zh-CN"/>
        </w:rPr>
        <w:t>).</w:t>
      </w:r>
    </w:p>
    <w:p w14:paraId="4E5408C5" w14:textId="77777777" w:rsidR="00CC1456" w:rsidRDefault="009344B7" w:rsidP="00CC1456">
      <w:r>
        <w:rPr>
          <w:lang w:eastAsia="zh-CN"/>
        </w:rPr>
        <w:t xml:space="preserve">The function </w:t>
      </w:r>
      <w:proofErr w:type="gramStart"/>
      <w:r w:rsidRPr="00AD2526">
        <w:rPr>
          <w:b/>
          <w:i/>
          <w:lang w:eastAsia="zh-CN"/>
        </w:rPr>
        <w:t>query</w:t>
      </w:r>
      <w:r>
        <w:rPr>
          <w:lang w:eastAsia="zh-CN"/>
        </w:rPr>
        <w:t>(</w:t>
      </w:r>
      <w:proofErr w:type="gramEnd"/>
      <w:r>
        <w:rPr>
          <w:lang w:eastAsia="zh-CN"/>
        </w:rPr>
        <w:t xml:space="preserve">) is </w:t>
      </w:r>
      <w:r w:rsidR="009032DF">
        <w:rPr>
          <w:lang w:eastAsia="zh-CN"/>
        </w:rPr>
        <w:t>a</w:t>
      </w:r>
      <w:r>
        <w:rPr>
          <w:lang w:eastAsia="zh-CN"/>
        </w:rPr>
        <w:t xml:space="preserve"> generic query function, which </w:t>
      </w:r>
      <w:r w:rsidR="009032DF">
        <w:rPr>
          <w:lang w:eastAsia="zh-CN"/>
        </w:rPr>
        <w:t>requires</w:t>
      </w:r>
      <w:r>
        <w:rPr>
          <w:lang w:eastAsia="zh-CN"/>
        </w:rPr>
        <w:t xml:space="preserve"> a lambda </w:t>
      </w:r>
      <w:r w:rsidR="009032DF">
        <w:rPr>
          <w:lang w:eastAsia="zh-CN"/>
        </w:rPr>
        <w:t>expression</w:t>
      </w:r>
      <w:r>
        <w:rPr>
          <w:lang w:eastAsia="zh-CN"/>
        </w:rPr>
        <w:t xml:space="preserve"> as a parameter, allowing the caller to provide the actual filtering/querying algorithm. </w:t>
      </w:r>
      <w:r w:rsidR="00CC1456">
        <w:t xml:space="preserve">The </w:t>
      </w:r>
      <w:r w:rsidR="009032DF">
        <w:t xml:space="preserve">lambda expression function needs to have </w:t>
      </w:r>
      <w:r w:rsidR="00CC1456">
        <w:t>the following prototype:</w:t>
      </w:r>
    </w:p>
    <w:p w14:paraId="08E15C77" w14:textId="77777777" w:rsidR="00CC1456" w:rsidRDefault="00CC1456" w:rsidP="00CC1456">
      <w:pPr>
        <w:pStyle w:val="Code"/>
        <w:rPr>
          <w:color w:val="000080"/>
          <w:lang w:eastAsia="zh-CN"/>
        </w:rPr>
      </w:pPr>
      <w:r>
        <w:rPr>
          <w:lang w:eastAsia="zh-CN"/>
        </w:rPr>
        <w:t>std::</w:t>
      </w:r>
      <w:r>
        <w:rPr>
          <w:color w:val="880000"/>
          <w:lang w:eastAsia="zh-CN"/>
        </w:rPr>
        <w:t>function</w:t>
      </w:r>
      <w:r>
        <w:rPr>
          <w:lang w:eastAsia="zh-CN"/>
        </w:rPr>
        <w:t xml:space="preserve">&lt; </w:t>
      </w:r>
      <w:proofErr w:type="gramStart"/>
      <w:r>
        <w:rPr>
          <w:lang w:eastAsia="zh-CN"/>
        </w:rPr>
        <w:t>bool(</w:t>
      </w:r>
      <w:proofErr w:type="gramEnd"/>
      <w:r>
        <w:rPr>
          <w:lang w:eastAsia="zh-CN"/>
        </w:rPr>
        <w:t xml:space="preserve"> const std::</w:t>
      </w:r>
      <w:r>
        <w:rPr>
          <w:color w:val="880000"/>
          <w:lang w:eastAsia="zh-CN"/>
        </w:rPr>
        <w:t>shared_ptr</w:t>
      </w:r>
      <w:r>
        <w:rPr>
          <w:lang w:eastAsia="zh-CN"/>
        </w:rPr>
        <w:t xml:space="preserve">&lt;Metadata&gt;&amp; </w:t>
      </w:r>
      <w:r>
        <w:rPr>
          <w:color w:val="000080"/>
          <w:lang w:eastAsia="zh-CN"/>
        </w:rPr>
        <w:t>spMetadata</w:t>
      </w:r>
      <w:r>
        <w:rPr>
          <w:lang w:eastAsia="zh-CN"/>
        </w:rPr>
        <w:t xml:space="preserve"> )&gt; </w:t>
      </w:r>
      <w:r>
        <w:rPr>
          <w:color w:val="000080"/>
          <w:lang w:eastAsia="zh-CN"/>
        </w:rPr>
        <w:t>filter</w:t>
      </w:r>
    </w:p>
    <w:p w14:paraId="48A5051E" w14:textId="77777777" w:rsidR="00CC1456" w:rsidRDefault="00CC1456" w:rsidP="00CC1456">
      <w:r>
        <w:t xml:space="preserve">Basically, </w:t>
      </w:r>
      <w:r w:rsidR="0015795C">
        <w:t>the</w:t>
      </w:r>
      <w:r>
        <w:t xml:space="preserve"> lambda expression </w:t>
      </w:r>
      <w:r w:rsidR="0015795C">
        <w:t>defines a function</w:t>
      </w:r>
      <w:r>
        <w:t xml:space="preserve"> </w:t>
      </w:r>
      <w:r w:rsidR="0015795C">
        <w:t xml:space="preserve">that </w:t>
      </w:r>
      <w:r>
        <w:t xml:space="preserve">takes a </w:t>
      </w:r>
      <w:r w:rsidRPr="0015795C">
        <w:rPr>
          <w:b/>
          <w:i/>
        </w:rPr>
        <w:t>const shared_ptr</w:t>
      </w:r>
      <w:r>
        <w:t xml:space="preserve"> to </w:t>
      </w:r>
      <w:r w:rsidRPr="0015795C">
        <w:rPr>
          <w:b/>
          <w:i/>
        </w:rPr>
        <w:t>vmf::Metadata</w:t>
      </w:r>
      <w:r>
        <w:t xml:space="preserve"> object, and returns a boolean value</w:t>
      </w:r>
      <w:r w:rsidR="0015795C">
        <w:t>, to</w:t>
      </w:r>
      <w:r>
        <w:t xml:space="preserve"> indicate that the metadata object passed by the spMetadata parameter meets the condition, and should be included in the return set.</w:t>
      </w:r>
    </w:p>
    <w:p w14:paraId="7DC2191A" w14:textId="77777777" w:rsidR="00F2641E" w:rsidRDefault="009344B7" w:rsidP="009344B7">
      <w:pPr>
        <w:rPr>
          <w:lang w:eastAsia="zh-CN"/>
        </w:rPr>
      </w:pPr>
      <w:r>
        <w:rPr>
          <w:lang w:eastAsia="zh-CN"/>
        </w:rPr>
        <w:t xml:space="preserve">The </w:t>
      </w:r>
      <w:proofErr w:type="gramStart"/>
      <w:r w:rsidRPr="00AD2526">
        <w:rPr>
          <w:b/>
          <w:i/>
          <w:lang w:eastAsia="zh-CN"/>
        </w:rPr>
        <w:t>query</w:t>
      </w:r>
      <w:r>
        <w:rPr>
          <w:lang w:eastAsia="zh-CN"/>
        </w:rPr>
        <w:t>(</w:t>
      </w:r>
      <w:proofErr w:type="gramEnd"/>
      <w:r>
        <w:rPr>
          <w:lang w:eastAsia="zh-CN"/>
        </w:rPr>
        <w:t xml:space="preserve">) function can be used to construct unlimited custom query functions. Actually, most of the other query functions in class vmf::MetadataSet are implemented by using the </w:t>
      </w:r>
      <w:proofErr w:type="gramStart"/>
      <w:r w:rsidRPr="00AD2526">
        <w:rPr>
          <w:b/>
          <w:i/>
          <w:lang w:eastAsia="zh-CN"/>
        </w:rPr>
        <w:t>query</w:t>
      </w:r>
      <w:r>
        <w:rPr>
          <w:lang w:eastAsia="zh-CN"/>
        </w:rPr>
        <w:t>(</w:t>
      </w:r>
      <w:proofErr w:type="gramEnd"/>
      <w:r>
        <w:rPr>
          <w:lang w:eastAsia="zh-CN"/>
        </w:rPr>
        <w:t>) function. For example:</w:t>
      </w:r>
    </w:p>
    <w:p w14:paraId="1A49E60C" w14:textId="77777777" w:rsidR="00CC1456" w:rsidRDefault="009344B7" w:rsidP="00CC1456">
      <w:pPr>
        <w:pStyle w:val="Code"/>
        <w:rPr>
          <w:lang w:eastAsia="zh-CN"/>
        </w:rPr>
      </w:pPr>
      <w:r>
        <w:rPr>
          <w:lang w:eastAsia="zh-CN"/>
        </w:rPr>
        <w:tab/>
      </w:r>
      <w:r w:rsidR="00CC1456">
        <w:rPr>
          <w:lang w:eastAsia="zh-CN"/>
        </w:rPr>
        <w:t>MetadataSet MetadataSet::</w:t>
      </w:r>
      <w:proofErr w:type="gramStart"/>
      <w:r w:rsidR="00CC1456">
        <w:rPr>
          <w:color w:val="880000"/>
          <w:lang w:eastAsia="zh-CN"/>
        </w:rPr>
        <w:t>queryByName</w:t>
      </w:r>
      <w:r w:rsidR="00CC1456">
        <w:rPr>
          <w:lang w:eastAsia="zh-CN"/>
        </w:rPr>
        <w:t>(</w:t>
      </w:r>
      <w:proofErr w:type="gramEnd"/>
      <w:r w:rsidR="00CC1456">
        <w:rPr>
          <w:lang w:eastAsia="zh-CN"/>
        </w:rPr>
        <w:t xml:space="preserve"> const std::string&amp; </w:t>
      </w:r>
      <w:r w:rsidR="00CC1456">
        <w:rPr>
          <w:color w:val="000080"/>
          <w:lang w:eastAsia="zh-CN"/>
        </w:rPr>
        <w:t>sName</w:t>
      </w:r>
      <w:r w:rsidR="00CC1456">
        <w:rPr>
          <w:lang w:eastAsia="zh-CN"/>
        </w:rPr>
        <w:t xml:space="preserve"> ) const</w:t>
      </w:r>
    </w:p>
    <w:p w14:paraId="200B078B" w14:textId="77777777" w:rsidR="00CC1456" w:rsidRDefault="00CC1456" w:rsidP="00CC1456">
      <w:pPr>
        <w:pStyle w:val="Code"/>
        <w:rPr>
          <w:lang w:eastAsia="zh-CN"/>
        </w:rPr>
      </w:pPr>
      <w:r>
        <w:rPr>
          <w:lang w:eastAsia="zh-CN"/>
        </w:rPr>
        <w:tab/>
        <w:t>{</w:t>
      </w:r>
    </w:p>
    <w:p w14:paraId="622D2747" w14:textId="77777777" w:rsidR="00CC1456" w:rsidRDefault="00CC1456" w:rsidP="00CC1456">
      <w:pPr>
        <w:pStyle w:val="Code"/>
        <w:rPr>
          <w:lang w:eastAsia="zh-CN"/>
        </w:rPr>
      </w:pPr>
      <w:r>
        <w:rPr>
          <w:lang w:eastAsia="zh-CN"/>
        </w:rPr>
        <w:tab/>
      </w:r>
      <w:r>
        <w:rPr>
          <w:lang w:eastAsia="zh-CN"/>
        </w:rPr>
        <w:tab/>
        <w:t xml:space="preserve">MetadataSet </w:t>
      </w:r>
      <w:r>
        <w:rPr>
          <w:color w:val="000080"/>
          <w:lang w:eastAsia="zh-CN"/>
        </w:rPr>
        <w:t>set</w:t>
      </w:r>
      <w:r>
        <w:rPr>
          <w:lang w:eastAsia="zh-CN"/>
        </w:rPr>
        <w:t xml:space="preserve"> = </w:t>
      </w:r>
      <w:proofErr w:type="gramStart"/>
      <w:r>
        <w:rPr>
          <w:color w:val="880000"/>
          <w:lang w:eastAsia="zh-CN"/>
        </w:rPr>
        <w:t>query</w:t>
      </w:r>
      <w:r>
        <w:rPr>
          <w:lang w:eastAsia="zh-CN"/>
        </w:rPr>
        <w:t>(</w:t>
      </w:r>
      <w:proofErr w:type="gramEnd"/>
      <w:r>
        <w:rPr>
          <w:lang w:eastAsia="zh-CN"/>
        </w:rPr>
        <w:t xml:space="preserve"> [&amp;]( const std::</w:t>
      </w:r>
      <w:r>
        <w:rPr>
          <w:color w:val="880000"/>
          <w:lang w:eastAsia="zh-CN"/>
        </w:rPr>
        <w:t>shared_ptr</w:t>
      </w:r>
      <w:r>
        <w:rPr>
          <w:lang w:eastAsia="zh-CN"/>
        </w:rPr>
        <w:t xml:space="preserve">&lt; Metadata &gt;&amp; </w:t>
      </w:r>
      <w:r>
        <w:rPr>
          <w:color w:val="000080"/>
          <w:lang w:eastAsia="zh-CN"/>
        </w:rPr>
        <w:t>spItem</w:t>
      </w:r>
      <w:r>
        <w:rPr>
          <w:lang w:eastAsia="zh-CN"/>
        </w:rPr>
        <w:t xml:space="preserve"> )-&gt;bool</w:t>
      </w:r>
    </w:p>
    <w:p w14:paraId="7948A914" w14:textId="77777777" w:rsidR="00CC1456" w:rsidRDefault="00CC1456" w:rsidP="00CC1456">
      <w:pPr>
        <w:pStyle w:val="Code"/>
        <w:rPr>
          <w:lang w:eastAsia="zh-CN"/>
        </w:rPr>
      </w:pPr>
      <w:r>
        <w:rPr>
          <w:lang w:eastAsia="zh-CN"/>
        </w:rPr>
        <w:tab/>
      </w:r>
      <w:r>
        <w:rPr>
          <w:lang w:eastAsia="zh-CN"/>
        </w:rPr>
        <w:tab/>
        <w:t>{</w:t>
      </w:r>
    </w:p>
    <w:p w14:paraId="738B5FBF" w14:textId="77777777" w:rsidR="00CC1456" w:rsidRDefault="00CC1456" w:rsidP="00CC1456">
      <w:pPr>
        <w:pStyle w:val="Code"/>
        <w:rPr>
          <w:lang w:eastAsia="zh-CN"/>
        </w:rPr>
      </w:pPr>
      <w:r>
        <w:rPr>
          <w:lang w:eastAsia="zh-CN"/>
        </w:rPr>
        <w:tab/>
      </w:r>
      <w:r>
        <w:rPr>
          <w:lang w:eastAsia="zh-CN"/>
        </w:rPr>
        <w:tab/>
      </w:r>
      <w:r>
        <w:rPr>
          <w:lang w:eastAsia="zh-CN"/>
        </w:rPr>
        <w:tab/>
      </w:r>
      <w:proofErr w:type="gramStart"/>
      <w:r>
        <w:rPr>
          <w:lang w:eastAsia="zh-CN"/>
        </w:rPr>
        <w:t>return</w:t>
      </w:r>
      <w:proofErr w:type="gramEnd"/>
      <w:r>
        <w:rPr>
          <w:lang w:eastAsia="zh-CN"/>
        </w:rPr>
        <w:t xml:space="preserve"> ( </w:t>
      </w:r>
      <w:r>
        <w:rPr>
          <w:color w:val="000080"/>
          <w:lang w:eastAsia="zh-CN"/>
        </w:rPr>
        <w:t>spItem</w:t>
      </w:r>
      <w:r>
        <w:rPr>
          <w:lang w:eastAsia="zh-CN"/>
        </w:rPr>
        <w:t>-&gt;</w:t>
      </w:r>
      <w:r>
        <w:rPr>
          <w:color w:val="880000"/>
          <w:lang w:eastAsia="zh-CN"/>
        </w:rPr>
        <w:t>getName</w:t>
      </w:r>
      <w:r>
        <w:rPr>
          <w:lang w:eastAsia="zh-CN"/>
        </w:rPr>
        <w:t xml:space="preserve">() == </w:t>
      </w:r>
      <w:r>
        <w:rPr>
          <w:color w:val="000080"/>
          <w:lang w:eastAsia="zh-CN"/>
        </w:rPr>
        <w:t>sName</w:t>
      </w:r>
      <w:r>
        <w:rPr>
          <w:lang w:eastAsia="zh-CN"/>
        </w:rPr>
        <w:t xml:space="preserve"> );</w:t>
      </w:r>
    </w:p>
    <w:p w14:paraId="44E5096A" w14:textId="77777777" w:rsidR="00CC1456" w:rsidRDefault="00CC1456" w:rsidP="00CC1456">
      <w:pPr>
        <w:pStyle w:val="Code"/>
        <w:rPr>
          <w:lang w:eastAsia="zh-CN"/>
        </w:rPr>
      </w:pPr>
      <w:r>
        <w:rPr>
          <w:lang w:eastAsia="zh-CN"/>
        </w:rPr>
        <w:tab/>
      </w:r>
      <w:r>
        <w:rPr>
          <w:lang w:eastAsia="zh-CN"/>
        </w:rPr>
        <w:tab/>
        <w:t>});</w:t>
      </w:r>
    </w:p>
    <w:p w14:paraId="21A6F80F" w14:textId="77777777" w:rsidR="00CC1456" w:rsidRDefault="00CC1456" w:rsidP="00CC1456">
      <w:pPr>
        <w:pStyle w:val="Code"/>
        <w:rPr>
          <w:lang w:eastAsia="zh-CN"/>
        </w:rPr>
      </w:pPr>
    </w:p>
    <w:p w14:paraId="1D87150B" w14:textId="77777777" w:rsidR="00CC1456" w:rsidRDefault="00CC1456" w:rsidP="00CC1456">
      <w:pPr>
        <w:pStyle w:val="Code"/>
        <w:rPr>
          <w:lang w:eastAsia="zh-CN"/>
        </w:rPr>
      </w:pPr>
      <w:r>
        <w:rPr>
          <w:lang w:eastAsia="zh-CN"/>
        </w:rPr>
        <w:tab/>
      </w:r>
      <w:r>
        <w:rPr>
          <w:lang w:eastAsia="zh-CN"/>
        </w:rPr>
        <w:tab/>
      </w:r>
      <w:proofErr w:type="gramStart"/>
      <w:r>
        <w:rPr>
          <w:lang w:eastAsia="zh-CN"/>
        </w:rPr>
        <w:t>return</w:t>
      </w:r>
      <w:proofErr w:type="gramEnd"/>
      <w:r>
        <w:rPr>
          <w:lang w:eastAsia="zh-CN"/>
        </w:rPr>
        <w:t xml:space="preserve"> </w:t>
      </w:r>
      <w:r>
        <w:rPr>
          <w:color w:val="000080"/>
          <w:lang w:eastAsia="zh-CN"/>
        </w:rPr>
        <w:t>set</w:t>
      </w:r>
      <w:r>
        <w:rPr>
          <w:lang w:eastAsia="zh-CN"/>
        </w:rPr>
        <w:t>;</w:t>
      </w:r>
    </w:p>
    <w:p w14:paraId="623F064F" w14:textId="77777777" w:rsidR="00CC1456" w:rsidRDefault="00CC1456" w:rsidP="00CC1456">
      <w:pPr>
        <w:pStyle w:val="Code"/>
        <w:rPr>
          <w:lang w:eastAsia="zh-CN"/>
        </w:rPr>
      </w:pPr>
      <w:r>
        <w:rPr>
          <w:lang w:eastAsia="zh-CN"/>
        </w:rPr>
        <w:tab/>
        <w:t>}</w:t>
      </w:r>
    </w:p>
    <w:p w14:paraId="26E1F132" w14:textId="77777777" w:rsidR="009344B7" w:rsidRDefault="00A85DBE" w:rsidP="00CC1456">
      <w:r>
        <w:t>Multiple query functions can be stacked over each other to create a complicated query. Query functions can also be mixed with customer querying algorithms or functions, to achieve a more accurate query result. The samples in later section demonstrates this ability.</w:t>
      </w:r>
    </w:p>
    <w:p w14:paraId="44EEE59A" w14:textId="77777777" w:rsidR="00F3258A" w:rsidRDefault="00FC6D47" w:rsidP="001B1219">
      <w:r>
        <w:lastRenderedPageBreak/>
        <w:t xml:space="preserve">Other than the generic </w:t>
      </w:r>
      <w:proofErr w:type="gramStart"/>
      <w:r w:rsidRPr="00AD2526">
        <w:rPr>
          <w:b/>
          <w:i/>
        </w:rPr>
        <w:t>query</w:t>
      </w:r>
      <w:r>
        <w:t>(</w:t>
      </w:r>
      <w:proofErr w:type="gramEnd"/>
      <w:r>
        <w:t xml:space="preserve">) function, here are a few </w:t>
      </w:r>
      <w:r w:rsidR="0015795C">
        <w:t xml:space="preserve">other </w:t>
      </w:r>
      <w:r>
        <w:t>commonly used query functions:</w:t>
      </w:r>
    </w:p>
    <w:p w14:paraId="1BEB2801" w14:textId="77777777" w:rsidR="00F3258A" w:rsidRDefault="00F3258A" w:rsidP="00F3258A">
      <w:r>
        <w:t xml:space="preserve">Function </w:t>
      </w:r>
      <w:proofErr w:type="gramStart"/>
      <w:r w:rsidRPr="00AD2526">
        <w:rPr>
          <w:b/>
          <w:i/>
        </w:rPr>
        <w:t>queryBySchema</w:t>
      </w:r>
      <w:r>
        <w:t>(</w:t>
      </w:r>
      <w:proofErr w:type="gramEnd"/>
      <w:r>
        <w:t xml:space="preserve">) returns all metadata that belongs to a specific schema. Function </w:t>
      </w:r>
      <w:proofErr w:type="gramStart"/>
      <w:r w:rsidRPr="00AD2526">
        <w:rPr>
          <w:b/>
          <w:i/>
        </w:rPr>
        <w:t>queryByName</w:t>
      </w:r>
      <w:r>
        <w:t>(</w:t>
      </w:r>
      <w:proofErr w:type="gramEnd"/>
      <w:r>
        <w:t xml:space="preserve">) returns all metadata that have a specific name. Since a metadata type name is unique only within its host schema, there could be another type of metadata in another schema that has the same name. So the result from </w:t>
      </w:r>
      <w:proofErr w:type="gramStart"/>
      <w:r w:rsidRPr="00AD2526">
        <w:rPr>
          <w:b/>
          <w:i/>
        </w:rPr>
        <w:t>queryByName</w:t>
      </w:r>
      <w:r>
        <w:t>(</w:t>
      </w:r>
      <w:proofErr w:type="gramEnd"/>
      <w:r>
        <w:t xml:space="preserve">) does not guarantee that the result metadata have the same type. Typically </w:t>
      </w:r>
      <w:proofErr w:type="gramStart"/>
      <w:r w:rsidRPr="00AD2526">
        <w:rPr>
          <w:b/>
          <w:i/>
        </w:rPr>
        <w:t>queryByName</w:t>
      </w:r>
      <w:r>
        <w:t>(</w:t>
      </w:r>
      <w:proofErr w:type="gramEnd"/>
      <w:r>
        <w:t xml:space="preserve">) is used in conjunction with </w:t>
      </w:r>
      <w:r w:rsidRPr="00AD2526">
        <w:rPr>
          <w:b/>
          <w:i/>
        </w:rPr>
        <w:t>queryBySchema</w:t>
      </w:r>
      <w:r>
        <w:t>(). For example:</w:t>
      </w:r>
    </w:p>
    <w:p w14:paraId="276A66C9" w14:textId="77777777" w:rsidR="00F3258A" w:rsidRDefault="00F3258A" w:rsidP="00F3258A">
      <w:pPr>
        <w:pStyle w:val="Code"/>
        <w:rPr>
          <w:lang w:eastAsia="zh-CN"/>
        </w:rPr>
      </w:pPr>
      <w:proofErr w:type="gramStart"/>
      <w:r>
        <w:rPr>
          <w:lang w:eastAsia="zh-CN"/>
        </w:rPr>
        <w:t>vmf::MetadataStream</w:t>
      </w:r>
      <w:proofErr w:type="gramEnd"/>
      <w:r>
        <w:rPr>
          <w:lang w:eastAsia="zh-CN"/>
        </w:rPr>
        <w:t xml:space="preserve"> stream;</w:t>
      </w:r>
      <w:r w:rsidR="00CC1456">
        <w:rPr>
          <w:lang w:eastAsia="zh-CN"/>
        </w:rPr>
        <w:t xml:space="preserve"> // MetadataStream class also implement IQuery interface</w:t>
      </w:r>
    </w:p>
    <w:p w14:paraId="37F5FE3E" w14:textId="77777777" w:rsidR="00F3258A" w:rsidRDefault="00F3258A" w:rsidP="00F3258A">
      <w:pPr>
        <w:pStyle w:val="Code"/>
        <w:rPr>
          <w:lang w:eastAsia="zh-CN"/>
        </w:rPr>
      </w:pPr>
      <w:proofErr w:type="gramStart"/>
      <w:r>
        <w:rPr>
          <w:lang w:eastAsia="zh-CN"/>
        </w:rPr>
        <w:t>std::string</w:t>
      </w:r>
      <w:proofErr w:type="gramEnd"/>
      <w:r>
        <w:rPr>
          <w:lang w:eastAsia="zh-CN"/>
        </w:rPr>
        <w:t xml:space="preserve"> strSchemaName(“vmf://ns.intel.com/core/1.0” );</w:t>
      </w:r>
    </w:p>
    <w:p w14:paraId="73276677" w14:textId="77777777" w:rsidR="00F3258A" w:rsidRDefault="00F3258A" w:rsidP="00F3258A">
      <w:pPr>
        <w:pStyle w:val="Code"/>
        <w:rPr>
          <w:lang w:eastAsia="zh-CN"/>
        </w:rPr>
      </w:pPr>
      <w:r>
        <w:rPr>
          <w:lang w:eastAsia="zh-CN"/>
        </w:rPr>
        <w:t>// Get all metadata belong to a specific schema</w:t>
      </w:r>
    </w:p>
    <w:p w14:paraId="4992CA2F" w14:textId="77777777" w:rsidR="00F3258A" w:rsidRDefault="00F3258A" w:rsidP="00F3258A">
      <w:pPr>
        <w:pStyle w:val="Code"/>
        <w:rPr>
          <w:lang w:eastAsia="zh-CN"/>
        </w:rPr>
      </w:pPr>
      <w:proofErr w:type="gramStart"/>
      <w:r>
        <w:rPr>
          <w:lang w:eastAsia="zh-CN"/>
        </w:rPr>
        <w:t>vmf::MetadataSet</w:t>
      </w:r>
      <w:proofErr w:type="gramEnd"/>
      <w:r>
        <w:rPr>
          <w:lang w:eastAsia="zh-CN"/>
        </w:rPr>
        <w:t xml:space="preserve"> setSchema = stream.queryBySchema( strSchemaName );</w:t>
      </w:r>
    </w:p>
    <w:p w14:paraId="1F6336BB" w14:textId="77777777" w:rsidR="00F3258A" w:rsidRDefault="00F3258A" w:rsidP="00F3258A">
      <w:pPr>
        <w:pStyle w:val="Code"/>
        <w:rPr>
          <w:lang w:eastAsia="zh-CN"/>
        </w:rPr>
      </w:pPr>
      <w:r>
        <w:rPr>
          <w:lang w:eastAsia="zh-CN"/>
        </w:rPr>
        <w:t>// Now find all people metadata from that schema</w:t>
      </w:r>
    </w:p>
    <w:p w14:paraId="3C376C9D" w14:textId="77777777" w:rsidR="00F3258A" w:rsidRDefault="00F3258A" w:rsidP="00F3258A">
      <w:pPr>
        <w:pStyle w:val="Code"/>
        <w:rPr>
          <w:lang w:eastAsia="zh-CN"/>
        </w:rPr>
      </w:pPr>
      <w:proofErr w:type="gramStart"/>
      <w:r>
        <w:rPr>
          <w:lang w:eastAsia="zh-CN"/>
        </w:rPr>
        <w:t>vmf::MetadataSet</w:t>
      </w:r>
      <w:proofErr w:type="gramEnd"/>
      <w:r>
        <w:rPr>
          <w:lang w:eastAsia="zh-CN"/>
        </w:rPr>
        <w:t xml:space="preserve"> setPeople = setSchema.queryByName(“people”);</w:t>
      </w:r>
    </w:p>
    <w:p w14:paraId="354EA438" w14:textId="77777777" w:rsidR="00F3258A" w:rsidRDefault="00F3258A" w:rsidP="00F3258A">
      <w:r>
        <w:t>The above two queries can also be implemented by using the generic query function:</w:t>
      </w:r>
    </w:p>
    <w:p w14:paraId="24FEC260" w14:textId="77777777" w:rsidR="00CC1456" w:rsidRDefault="00F3258A" w:rsidP="0015795C">
      <w:pPr>
        <w:pStyle w:val="Code"/>
        <w:rPr>
          <w:lang w:eastAsia="zh-CN"/>
        </w:rPr>
      </w:pPr>
      <w:proofErr w:type="gramStart"/>
      <w:r>
        <w:rPr>
          <w:lang w:eastAsia="zh-CN"/>
        </w:rPr>
        <w:t>vmf::MetadataStream</w:t>
      </w:r>
      <w:proofErr w:type="gramEnd"/>
      <w:r>
        <w:rPr>
          <w:lang w:eastAsia="zh-CN"/>
        </w:rPr>
        <w:t xml:space="preserve"> stream;</w:t>
      </w:r>
      <w:r w:rsidR="00CC1456">
        <w:rPr>
          <w:lang w:eastAsia="zh-CN"/>
        </w:rPr>
        <w:t xml:space="preserve"> // MetadataStream class also implement IQuery interface</w:t>
      </w:r>
    </w:p>
    <w:p w14:paraId="5C73A208" w14:textId="77777777" w:rsidR="00F3258A" w:rsidRDefault="00F3258A" w:rsidP="00F3258A">
      <w:pPr>
        <w:pStyle w:val="Code"/>
        <w:rPr>
          <w:lang w:eastAsia="zh-CN"/>
        </w:rPr>
      </w:pPr>
      <w:proofErr w:type="gramStart"/>
      <w:r>
        <w:rPr>
          <w:lang w:eastAsia="zh-CN"/>
        </w:rPr>
        <w:t>std::string</w:t>
      </w:r>
      <w:proofErr w:type="gramEnd"/>
      <w:r>
        <w:rPr>
          <w:lang w:eastAsia="zh-CN"/>
        </w:rPr>
        <w:t xml:space="preserve"> strSchemaName(“vmf://ns.intel.com/core/1.0” );</w:t>
      </w:r>
    </w:p>
    <w:p w14:paraId="5B1BFFD8" w14:textId="77777777" w:rsidR="00F3258A" w:rsidRDefault="00F3258A" w:rsidP="00F3258A">
      <w:pPr>
        <w:pStyle w:val="Code"/>
        <w:rPr>
          <w:lang w:eastAsia="zh-CN"/>
        </w:rPr>
      </w:pPr>
      <w:r>
        <w:rPr>
          <w:lang w:eastAsia="zh-CN"/>
        </w:rPr>
        <w:t>// Get all people metadata belong to a specific schema</w:t>
      </w:r>
    </w:p>
    <w:p w14:paraId="5C32F3BC" w14:textId="77777777" w:rsidR="00F3258A" w:rsidRDefault="00F3258A" w:rsidP="00F3258A">
      <w:pPr>
        <w:pStyle w:val="Code"/>
        <w:rPr>
          <w:lang w:eastAsia="zh-CN"/>
        </w:rPr>
      </w:pPr>
      <w:proofErr w:type="gramStart"/>
      <w:r>
        <w:rPr>
          <w:lang w:eastAsia="zh-CN"/>
        </w:rPr>
        <w:t>vmf::MetadataSet</w:t>
      </w:r>
      <w:proofErr w:type="gramEnd"/>
      <w:r>
        <w:rPr>
          <w:lang w:eastAsia="zh-CN"/>
        </w:rPr>
        <w:t xml:space="preserve"> setAll = stream.getAll();</w:t>
      </w:r>
    </w:p>
    <w:p w14:paraId="29BD4D36" w14:textId="77777777" w:rsidR="00F3258A" w:rsidRDefault="00F3258A" w:rsidP="00F3258A">
      <w:pPr>
        <w:pStyle w:val="Code"/>
        <w:rPr>
          <w:lang w:eastAsia="zh-CN"/>
        </w:rPr>
      </w:pPr>
      <w:proofErr w:type="gramStart"/>
      <w:r>
        <w:rPr>
          <w:lang w:eastAsia="zh-CN"/>
        </w:rPr>
        <w:t>vmf::MetadataSet</w:t>
      </w:r>
      <w:proofErr w:type="gramEnd"/>
      <w:r>
        <w:rPr>
          <w:lang w:eastAsia="zh-CN"/>
        </w:rPr>
        <w:t xml:space="preserve"> setPeople = stream.query([&amp;]( const std::shared_ptr&lt;vmf::Metadata&gt;&amp; spMetadata )</w:t>
      </w:r>
    </w:p>
    <w:p w14:paraId="5E47E941" w14:textId="77777777" w:rsidR="00F3258A" w:rsidRDefault="00F3258A" w:rsidP="00F3258A">
      <w:pPr>
        <w:pStyle w:val="Code"/>
        <w:rPr>
          <w:lang w:eastAsia="zh-CN"/>
        </w:rPr>
      </w:pPr>
      <w:r>
        <w:rPr>
          <w:lang w:eastAsia="zh-CN"/>
        </w:rPr>
        <w:t>{</w:t>
      </w:r>
    </w:p>
    <w:p w14:paraId="07CC5E40" w14:textId="77777777" w:rsidR="00F3258A" w:rsidRDefault="00F3258A" w:rsidP="00F3258A">
      <w:pPr>
        <w:pStyle w:val="Code"/>
        <w:ind w:firstLine="144"/>
        <w:rPr>
          <w:lang w:eastAsia="zh-CN"/>
        </w:rPr>
      </w:pPr>
      <w:proofErr w:type="gramStart"/>
      <w:r>
        <w:rPr>
          <w:lang w:eastAsia="zh-CN"/>
        </w:rPr>
        <w:t>return</w:t>
      </w:r>
      <w:proofErr w:type="gramEnd"/>
      <w:r>
        <w:rPr>
          <w:lang w:eastAsia="zh-CN"/>
        </w:rPr>
        <w:t xml:space="preserve"> spMetadata-&gt;getName() == “people” &amp;&amp; spMetadata-&gt;getSchemaName = strSchemaName;</w:t>
      </w:r>
    </w:p>
    <w:p w14:paraId="4648657D" w14:textId="77777777" w:rsidR="00F3258A" w:rsidRDefault="00F3258A" w:rsidP="00F3258A">
      <w:pPr>
        <w:pStyle w:val="Code"/>
        <w:rPr>
          <w:lang w:eastAsia="zh-CN"/>
        </w:rPr>
      </w:pPr>
      <w:r>
        <w:rPr>
          <w:lang w:eastAsia="zh-CN"/>
        </w:rPr>
        <w:t>});</w:t>
      </w:r>
    </w:p>
    <w:p w14:paraId="626A34A4" w14:textId="77777777" w:rsidR="00924A2C" w:rsidRDefault="00924A2C" w:rsidP="00924A2C">
      <w:pPr>
        <w:pStyle w:val="Heading4"/>
        <w:rPr>
          <w:lang w:eastAsia="zh-CN"/>
        </w:rPr>
      </w:pPr>
      <w:r>
        <w:rPr>
          <w:lang w:eastAsia="zh-CN"/>
        </w:rPr>
        <w:t>Shift</w:t>
      </w:r>
    </w:p>
    <w:p w14:paraId="1F725551" w14:textId="77777777" w:rsidR="00924A2C" w:rsidRDefault="00924A2C" w:rsidP="00924A2C">
      <w:pPr>
        <w:rPr>
          <w:lang w:eastAsia="zh-CN"/>
        </w:rPr>
      </w:pPr>
      <w:r>
        <w:rPr>
          <w:lang w:eastAsia="zh-CN"/>
        </w:rPr>
        <w:t xml:space="preserve">Another important feature provided by vmf::MetadataSet class is to </w:t>
      </w:r>
      <w:r w:rsidR="00AC104E">
        <w:rPr>
          <w:lang w:eastAsia="zh-CN"/>
        </w:rPr>
        <w:t xml:space="preserve">be able to </w:t>
      </w:r>
      <w:r>
        <w:rPr>
          <w:lang w:eastAsia="zh-CN"/>
        </w:rPr>
        <w:t xml:space="preserve">adjust the FrameIndex and NumOfFrames properties of metadata due to </w:t>
      </w:r>
      <w:r w:rsidR="00AC104E">
        <w:rPr>
          <w:lang w:eastAsia="zh-CN"/>
        </w:rPr>
        <w:t xml:space="preserve">changes of </w:t>
      </w:r>
      <w:r>
        <w:rPr>
          <w:lang w:eastAsia="zh-CN"/>
        </w:rPr>
        <w:t xml:space="preserve">video frames </w:t>
      </w:r>
      <w:r w:rsidR="00AC104E">
        <w:rPr>
          <w:lang w:eastAsia="zh-CN"/>
        </w:rPr>
        <w:t xml:space="preserve">as results of a video editing </w:t>
      </w:r>
      <w:proofErr w:type="gramStart"/>
      <w:r w:rsidR="00AC104E">
        <w:rPr>
          <w:lang w:eastAsia="zh-CN"/>
        </w:rPr>
        <w:t>operations(</w:t>
      </w:r>
      <w:proofErr w:type="gramEnd"/>
      <w:r>
        <w:rPr>
          <w:lang w:eastAsia="zh-CN"/>
        </w:rPr>
        <w:t>such as shrinking, cutting, shifting, etc</w:t>
      </w:r>
      <w:r w:rsidR="00AC104E">
        <w:rPr>
          <w:lang w:eastAsia="zh-CN"/>
        </w:rPr>
        <w:t>)</w:t>
      </w:r>
      <w:r>
        <w:rPr>
          <w:lang w:eastAsia="zh-CN"/>
        </w:rPr>
        <w:t>.</w:t>
      </w:r>
    </w:p>
    <w:p w14:paraId="003FC0D2" w14:textId="77777777" w:rsidR="00924A2C" w:rsidRDefault="00924A2C" w:rsidP="00924A2C">
      <w:pPr>
        <w:rPr>
          <w:lang w:eastAsia="zh-CN"/>
        </w:rPr>
      </w:pPr>
      <w:r>
        <w:rPr>
          <w:lang w:eastAsia="zh-CN"/>
        </w:rPr>
        <w:t xml:space="preserve">This feature is provided by the </w:t>
      </w:r>
      <w:proofErr w:type="gramStart"/>
      <w:r>
        <w:rPr>
          <w:lang w:eastAsia="zh-CN"/>
        </w:rPr>
        <w:t>shift(</w:t>
      </w:r>
      <w:proofErr w:type="gramEnd"/>
      <w:r>
        <w:rPr>
          <w:lang w:eastAsia="zh-CN"/>
        </w:rPr>
        <w:t>) function:</w:t>
      </w:r>
    </w:p>
    <w:p w14:paraId="28D4FB34" w14:textId="77777777" w:rsidR="004178C2" w:rsidRDefault="00620C8C" w:rsidP="004178C2">
      <w:pPr>
        <w:pStyle w:val="Code"/>
      </w:pPr>
      <w:proofErr w:type="gramStart"/>
      <w:r w:rsidRPr="004178C2">
        <w:t>size_t</w:t>
      </w:r>
      <w:proofErr w:type="gramEnd"/>
      <w:r w:rsidRPr="004178C2">
        <w:t xml:space="preserve"> shift( long long nTarFrameIndex, long long nSrcFrameIndex, </w:t>
      </w:r>
    </w:p>
    <w:p w14:paraId="0DB5B53D" w14:textId="77777777" w:rsidR="00620C8C" w:rsidRPr="004178C2" w:rsidRDefault="00620C8C" w:rsidP="004178C2">
      <w:pPr>
        <w:pStyle w:val="Code"/>
        <w:ind w:firstLine="144"/>
      </w:pPr>
      <w:proofErr w:type="gramStart"/>
      <w:r w:rsidRPr="004178C2">
        <w:t>long</w:t>
      </w:r>
      <w:proofErr w:type="gramEnd"/>
      <w:r w:rsidRPr="004178C2">
        <w:t xml:space="preserve"> long nNumOfFrames</w:t>
      </w:r>
      <w:r w:rsidR="004178C2" w:rsidRPr="004178C2">
        <w:t xml:space="preserve"> = FRAME_COUNT_ALL</w:t>
      </w:r>
      <w:r w:rsidRPr="004178C2">
        <w:t>, MetadataSet* pSetFailure</w:t>
      </w:r>
      <w:r w:rsidR="004178C2" w:rsidRPr="004178C2">
        <w:t xml:space="preserve"> = NULL)</w:t>
      </w:r>
      <w:r w:rsidRPr="004178C2">
        <w:t>;</w:t>
      </w:r>
    </w:p>
    <w:p w14:paraId="0EF6A1A1" w14:textId="77777777" w:rsidR="00924A2C" w:rsidRDefault="00620C8C" w:rsidP="00620C8C">
      <w:pPr>
        <w:rPr>
          <w:lang w:eastAsia="zh-CN"/>
        </w:rPr>
      </w:pPr>
      <w:r>
        <w:rPr>
          <w:lang w:eastAsia="zh-CN"/>
        </w:rPr>
        <w:t xml:space="preserve"> </w:t>
      </w:r>
      <w:r w:rsidR="00924A2C">
        <w:rPr>
          <w:lang w:eastAsia="zh-CN"/>
        </w:rPr>
        <w:t>The functions takes four parameters:</w:t>
      </w:r>
    </w:p>
    <w:p w14:paraId="26A3675F" w14:textId="77777777" w:rsidR="00620C8C" w:rsidRDefault="00620C8C" w:rsidP="00620C8C">
      <w:pPr>
        <w:pStyle w:val="ListParagraph"/>
        <w:numPr>
          <w:ilvl w:val="0"/>
          <w:numId w:val="29"/>
        </w:numPr>
        <w:rPr>
          <w:lang w:eastAsia="zh-CN"/>
        </w:rPr>
      </w:pPr>
      <w:proofErr w:type="gramStart"/>
      <w:r w:rsidRPr="00924A2C">
        <w:rPr>
          <w:b/>
          <w:lang w:eastAsia="zh-CN"/>
        </w:rPr>
        <w:t>nTarFrameIndex</w:t>
      </w:r>
      <w:proofErr w:type="gramEnd"/>
      <w:r>
        <w:rPr>
          <w:lang w:eastAsia="zh-CN"/>
        </w:rPr>
        <w:t>: the new index of the original frame indicated by nSrcFrameIndex.</w:t>
      </w:r>
    </w:p>
    <w:p w14:paraId="65C15EBB" w14:textId="77777777" w:rsidR="00924A2C" w:rsidRDefault="00924A2C" w:rsidP="00DC5FF7">
      <w:pPr>
        <w:pStyle w:val="ListParagraph"/>
        <w:numPr>
          <w:ilvl w:val="0"/>
          <w:numId w:val="29"/>
        </w:numPr>
        <w:rPr>
          <w:lang w:eastAsia="zh-CN"/>
        </w:rPr>
      </w:pPr>
      <w:proofErr w:type="gramStart"/>
      <w:r w:rsidRPr="00924A2C">
        <w:rPr>
          <w:b/>
          <w:lang w:eastAsia="zh-CN"/>
        </w:rPr>
        <w:t>nSrcFrameIndex/nNumOfFrames</w:t>
      </w:r>
      <w:proofErr w:type="gramEnd"/>
      <w:r>
        <w:rPr>
          <w:lang w:eastAsia="zh-CN"/>
        </w:rPr>
        <w:t>: the range of frame indices in the original video will be kept.</w:t>
      </w:r>
    </w:p>
    <w:p w14:paraId="465C271E" w14:textId="77777777" w:rsidR="00924A2C" w:rsidRDefault="00620C8C" w:rsidP="00924A2C">
      <w:pPr>
        <w:pStyle w:val="ListParagraph"/>
        <w:numPr>
          <w:ilvl w:val="0"/>
          <w:numId w:val="29"/>
        </w:numPr>
        <w:rPr>
          <w:lang w:eastAsia="zh-CN"/>
        </w:rPr>
      </w:pPr>
      <w:proofErr w:type="gramStart"/>
      <w:r>
        <w:rPr>
          <w:b/>
          <w:lang w:eastAsia="zh-CN"/>
        </w:rPr>
        <w:t>pS</w:t>
      </w:r>
      <w:r w:rsidR="00924A2C" w:rsidRPr="00924A2C">
        <w:rPr>
          <w:b/>
          <w:lang w:eastAsia="zh-CN"/>
        </w:rPr>
        <w:t>etFailur</w:t>
      </w:r>
      <w:r w:rsidR="00924A2C">
        <w:rPr>
          <w:b/>
          <w:lang w:eastAsia="zh-CN"/>
        </w:rPr>
        <w:t>e</w:t>
      </w:r>
      <w:proofErr w:type="gramEnd"/>
      <w:r w:rsidR="00924A2C">
        <w:rPr>
          <w:lang w:eastAsia="zh-CN"/>
        </w:rPr>
        <w:t>: a set of metadata that have fallen out the new valid frame ranges, defined by nTargetFrameIndex and nNumOfFrames.</w:t>
      </w:r>
    </w:p>
    <w:p w14:paraId="5855750D" w14:textId="77777777" w:rsidR="00924A2C" w:rsidRDefault="00AC104E" w:rsidP="00924A2C">
      <w:pPr>
        <w:rPr>
          <w:lang w:eastAsia="zh-CN"/>
        </w:rPr>
      </w:pPr>
      <w:r>
        <w:rPr>
          <w:lang w:eastAsia="zh-CN"/>
        </w:rPr>
        <w:t>F</w:t>
      </w:r>
      <w:r w:rsidR="00924A2C">
        <w:rPr>
          <w:lang w:eastAsia="zh-CN"/>
        </w:rPr>
        <w:t xml:space="preserve">or a video that has 3000 frames, </w:t>
      </w:r>
      <w:r>
        <w:rPr>
          <w:lang w:eastAsia="zh-CN"/>
        </w:rPr>
        <w:t xml:space="preserve">for example, </w:t>
      </w:r>
      <w:r w:rsidR="00924A2C">
        <w:rPr>
          <w:lang w:eastAsia="zh-CN"/>
        </w:rPr>
        <w:t xml:space="preserve">the following code will </w:t>
      </w:r>
      <w:r w:rsidR="00350450">
        <w:rPr>
          <w:lang w:eastAsia="zh-CN"/>
        </w:rPr>
        <w:t xml:space="preserve">relocate frames 500-2499, to </w:t>
      </w:r>
      <w:r>
        <w:rPr>
          <w:lang w:eastAsia="zh-CN"/>
        </w:rPr>
        <w:t xml:space="preserve">a </w:t>
      </w:r>
      <w:r w:rsidR="00350450">
        <w:rPr>
          <w:lang w:eastAsia="zh-CN"/>
        </w:rPr>
        <w:t xml:space="preserve">new </w:t>
      </w:r>
      <w:r>
        <w:rPr>
          <w:lang w:eastAsia="zh-CN"/>
        </w:rPr>
        <w:t xml:space="preserve">location: </w:t>
      </w:r>
      <w:r w:rsidR="00350450">
        <w:rPr>
          <w:lang w:eastAsia="zh-CN"/>
        </w:rPr>
        <w:t xml:space="preserve">frames 0-1999: </w:t>
      </w:r>
    </w:p>
    <w:p w14:paraId="617854AE" w14:textId="77777777" w:rsidR="00924A2C" w:rsidRDefault="00924A2C" w:rsidP="00924A2C">
      <w:pPr>
        <w:pStyle w:val="Code"/>
        <w:rPr>
          <w:lang w:eastAsia="zh-CN"/>
        </w:rPr>
      </w:pPr>
      <w:proofErr w:type="gramStart"/>
      <w:r>
        <w:rPr>
          <w:lang w:eastAsia="zh-CN"/>
        </w:rPr>
        <w:t>set.shift(</w:t>
      </w:r>
      <w:proofErr w:type="gramEnd"/>
      <w:r>
        <w:rPr>
          <w:lang w:eastAsia="zh-CN"/>
        </w:rPr>
        <w:t xml:space="preserve"> </w:t>
      </w:r>
      <w:r w:rsidR="00620C8C">
        <w:rPr>
          <w:lang w:eastAsia="zh-CN"/>
        </w:rPr>
        <w:t xml:space="preserve">0, </w:t>
      </w:r>
      <w:r>
        <w:rPr>
          <w:lang w:eastAsia="zh-CN"/>
        </w:rPr>
        <w:t xml:space="preserve">500, 2000, </w:t>
      </w:r>
      <w:r w:rsidR="00620C8C">
        <w:rPr>
          <w:lang w:eastAsia="zh-CN"/>
        </w:rPr>
        <w:t>&amp;</w:t>
      </w:r>
      <w:r>
        <w:rPr>
          <w:lang w:eastAsia="zh-CN"/>
        </w:rPr>
        <w:t>setFailure );</w:t>
      </w:r>
    </w:p>
    <w:p w14:paraId="605572B2" w14:textId="77777777" w:rsidR="00924A2C" w:rsidRDefault="00924A2C" w:rsidP="00924A2C">
      <w:pPr>
        <w:rPr>
          <w:lang w:eastAsia="zh-CN"/>
        </w:rPr>
      </w:pPr>
      <w:r>
        <w:rPr>
          <w:lang w:eastAsia="zh-CN"/>
        </w:rPr>
        <w:t>Please note the nTarFrameIndex is set to 0, which indicate</w:t>
      </w:r>
      <w:r w:rsidR="00AC104E">
        <w:rPr>
          <w:lang w:eastAsia="zh-CN"/>
        </w:rPr>
        <w:t>s</w:t>
      </w:r>
      <w:r>
        <w:rPr>
          <w:lang w:eastAsia="zh-CN"/>
        </w:rPr>
        <w:t xml:space="preserve"> that the original frame 500 will become the first frame in the new video.</w:t>
      </w:r>
    </w:p>
    <w:p w14:paraId="491E0E8D" w14:textId="5C6B2A2D" w:rsidR="00924A2C" w:rsidRDefault="00924A2C" w:rsidP="00924A2C">
      <w:pPr>
        <w:rPr>
          <w:lang w:eastAsia="zh-CN"/>
        </w:rPr>
      </w:pPr>
      <w:r>
        <w:rPr>
          <w:lang w:eastAsia="zh-CN"/>
        </w:rPr>
        <w:t xml:space="preserve">For the metadata collected in </w:t>
      </w:r>
      <w:r w:rsidRPr="005B40B9">
        <w:rPr>
          <w:b/>
          <w:i/>
          <w:lang w:eastAsia="zh-CN"/>
        </w:rPr>
        <w:t>setFailure</w:t>
      </w:r>
      <w:r w:rsidR="005B40B9">
        <w:rPr>
          <w:lang w:eastAsia="zh-CN"/>
        </w:rPr>
        <w:t xml:space="preserve"> </w:t>
      </w:r>
      <w:r>
        <w:rPr>
          <w:lang w:eastAsia="zh-CN"/>
        </w:rPr>
        <w:t xml:space="preserve">(which have failed to be </w:t>
      </w:r>
      <w:proofErr w:type="gramStart"/>
      <w:r>
        <w:rPr>
          <w:lang w:eastAsia="zh-CN"/>
        </w:rPr>
        <w:t>shifted )</w:t>
      </w:r>
      <w:proofErr w:type="gramEnd"/>
      <w:r>
        <w:rPr>
          <w:lang w:eastAsia="zh-CN"/>
        </w:rPr>
        <w:t xml:space="preserve">, </w:t>
      </w:r>
      <w:r w:rsidR="005B40B9">
        <w:rPr>
          <w:lang w:eastAsia="zh-CN"/>
        </w:rPr>
        <w:t>the typical operation is to remove them from the stream</w:t>
      </w:r>
      <w:r w:rsidR="000508EB">
        <w:rPr>
          <w:lang w:eastAsia="zh-CN"/>
        </w:rPr>
        <w:t>, or apply another shift operation</w:t>
      </w:r>
      <w:r w:rsidR="005B40B9">
        <w:rPr>
          <w:lang w:eastAsia="zh-CN"/>
        </w:rPr>
        <w:t>.</w:t>
      </w:r>
    </w:p>
    <w:p w14:paraId="212102AD" w14:textId="77777777" w:rsidR="00AD2526" w:rsidRDefault="00AD2526" w:rsidP="00AD2526">
      <w:pPr>
        <w:pStyle w:val="Heading3"/>
      </w:pPr>
      <w:bookmarkStart w:id="76" w:name="_Toc371324569"/>
      <w:bookmarkStart w:id="77" w:name="_Toc371422711"/>
      <w:r>
        <w:t>vmf::MetadataStream</w:t>
      </w:r>
      <w:bookmarkEnd w:id="76"/>
      <w:bookmarkEnd w:id="77"/>
    </w:p>
    <w:p w14:paraId="0A707D52" w14:textId="77777777" w:rsidR="00AD2526" w:rsidRDefault="00AD2526" w:rsidP="00AD2526">
      <w:proofErr w:type="gramStart"/>
      <w:r>
        <w:t>class</w:t>
      </w:r>
      <w:proofErr w:type="gramEnd"/>
      <w:r>
        <w:t xml:space="preserve"> vmf::MetadataStream implements the metadata stream object mentioned in the data model section. A MetadataStream object corresponds to one metadata-enabled video sequence. The video sequence could be a </w:t>
      </w:r>
      <w:r w:rsidR="00F307D9">
        <w:t>video file on the hard disk, or a newly created video object in the memory.</w:t>
      </w:r>
    </w:p>
    <w:p w14:paraId="1884576F" w14:textId="77777777" w:rsidR="00F307D9" w:rsidRDefault="00F307D9" w:rsidP="00AD2526">
      <w:proofErr w:type="gramStart"/>
      <w:r>
        <w:t>vmf::MetadataStream</w:t>
      </w:r>
      <w:proofErr w:type="gramEnd"/>
      <w:r>
        <w:t xml:space="preserve"> is the only interface that can add, delete, load, save metadata to/from a video file. The vmf::MetadataStream contains the full set of metadata objects that are loaded from host video file or added by in-</w:t>
      </w:r>
      <w:r>
        <w:lastRenderedPageBreak/>
        <w:t>memory logic. It can be considered as a MetadataSet object that contains the complete set of metadata of a stream. Since it also implements the vmf::IQuery interface, so it is usually used as the starting set of most query operations.</w:t>
      </w:r>
    </w:p>
    <w:p w14:paraId="281AE9FC" w14:textId="77777777" w:rsidR="00F307D9" w:rsidRDefault="00F307D9" w:rsidP="00AD2526">
      <w:r>
        <w:t>Other than the IQuery interface, MetadataStream class also provide the following functionalities:</w:t>
      </w:r>
    </w:p>
    <w:p w14:paraId="2B8F25EA" w14:textId="77777777" w:rsidR="00F307D9" w:rsidRDefault="00F307D9" w:rsidP="00F307D9">
      <w:pPr>
        <w:pStyle w:val="Heading4"/>
      </w:pPr>
      <w:r>
        <w:t>Load/Save</w:t>
      </w:r>
    </w:p>
    <w:p w14:paraId="2DAE52C8" w14:textId="77777777" w:rsidR="002A6DBE" w:rsidRDefault="002A6DBE" w:rsidP="002A6DBE">
      <w:proofErr w:type="gramStart"/>
      <w:r>
        <w:t>vmf::MetadataStream</w:t>
      </w:r>
      <w:proofErr w:type="gramEnd"/>
      <w:r>
        <w:t xml:space="preserve"> class provides the basic I/O functions for loading and saving metadata from a video file. To be able to access the I/O functions, a vmf::MetadataStream object has to be connected to a video file, by using the </w:t>
      </w:r>
      <w:proofErr w:type="gramStart"/>
      <w:r>
        <w:t>open(</w:t>
      </w:r>
      <w:proofErr w:type="gramEnd"/>
      <w:r>
        <w:t>) function:</w:t>
      </w:r>
    </w:p>
    <w:p w14:paraId="13AA9528" w14:textId="77777777" w:rsidR="002A6DBE" w:rsidRPr="002A6DBE" w:rsidRDefault="002A6DBE" w:rsidP="002A6DBE">
      <w:pPr>
        <w:pStyle w:val="Code"/>
      </w:pPr>
      <w:proofErr w:type="gramStart"/>
      <w:r w:rsidRPr="002A6DBE">
        <w:t>vmf::MetadataStream</w:t>
      </w:r>
      <w:proofErr w:type="gramEnd"/>
      <w:r w:rsidRPr="002A6DBE">
        <w:t xml:space="preserve"> stream;</w:t>
      </w:r>
    </w:p>
    <w:p w14:paraId="1228D27C" w14:textId="77777777" w:rsidR="002A6DBE" w:rsidRPr="002A6DBE" w:rsidRDefault="002A6DBE" w:rsidP="002A6DBE">
      <w:pPr>
        <w:pStyle w:val="Code"/>
      </w:pPr>
      <w:proofErr w:type="gramStart"/>
      <w:r w:rsidRPr="002A6DBE">
        <w:t>bool</w:t>
      </w:r>
      <w:proofErr w:type="gramEnd"/>
      <w:r w:rsidRPr="002A6DBE">
        <w:t xml:space="preserve"> bSucceed = stream.open( “my-video.avi”, vmf::MetadataStream:: ReadWrite );</w:t>
      </w:r>
    </w:p>
    <w:p w14:paraId="431FA64E" w14:textId="77777777" w:rsidR="002A6DBE" w:rsidRDefault="002A6DBE" w:rsidP="002A6DBE">
      <w:proofErr w:type="gramStart"/>
      <w:r>
        <w:t>vmf::MetadataStream</w:t>
      </w:r>
      <w:proofErr w:type="gramEnd"/>
      <w:r>
        <w:t xml:space="preserve"> class supports </w:t>
      </w:r>
      <w:r w:rsidR="00350450">
        <w:t>three</w:t>
      </w:r>
      <w:r>
        <w:t xml:space="preserve"> modes to open video files: </w:t>
      </w:r>
      <w:r w:rsidR="00350450" w:rsidRPr="001A2C53">
        <w:rPr>
          <w:b/>
          <w:i/>
        </w:rPr>
        <w:t>InMemory</w:t>
      </w:r>
      <w:r w:rsidR="00350450">
        <w:t xml:space="preserve">, </w:t>
      </w:r>
      <w:r w:rsidRPr="001A2C53">
        <w:rPr>
          <w:b/>
          <w:i/>
        </w:rPr>
        <w:t>ReadWrite</w:t>
      </w:r>
      <w:r>
        <w:t xml:space="preserve">, and </w:t>
      </w:r>
      <w:r w:rsidRPr="001A2C53">
        <w:rPr>
          <w:b/>
          <w:i/>
        </w:rPr>
        <w:t>ReadOnly</w:t>
      </w:r>
      <w:r>
        <w:t>.</w:t>
      </w:r>
      <w:r w:rsidR="00350450">
        <w:t xml:space="preserve"> The </w:t>
      </w:r>
      <w:r w:rsidR="00350450" w:rsidRPr="001A2C53">
        <w:rPr>
          <w:b/>
          <w:i/>
        </w:rPr>
        <w:t>InMemory</w:t>
      </w:r>
      <w:r w:rsidR="00350450">
        <w:t xml:space="preserve"> </w:t>
      </w:r>
      <w:r w:rsidR="00E7056C">
        <w:t xml:space="preserve">mode </w:t>
      </w:r>
      <w:r w:rsidR="00350450">
        <w:t xml:space="preserve">is used when a metadata stream is not attached to a video file (newly created stream), or the host video file has been closed by calling </w:t>
      </w:r>
      <w:proofErr w:type="gramStart"/>
      <w:r w:rsidR="00350450" w:rsidRPr="00E7056C">
        <w:rPr>
          <w:b/>
          <w:i/>
        </w:rPr>
        <w:t>close</w:t>
      </w:r>
      <w:r w:rsidR="00350450">
        <w:t>(</w:t>
      </w:r>
      <w:proofErr w:type="gramEnd"/>
      <w:r w:rsidR="00350450">
        <w:t xml:space="preserve">) function. A stream can be reopened by calling </w:t>
      </w:r>
      <w:proofErr w:type="gramStart"/>
      <w:r w:rsidR="00350450" w:rsidRPr="00E7056C">
        <w:rPr>
          <w:b/>
          <w:i/>
        </w:rPr>
        <w:t>reopen</w:t>
      </w:r>
      <w:r w:rsidR="00350450">
        <w:t>(</w:t>
      </w:r>
      <w:proofErr w:type="gramEnd"/>
      <w:r w:rsidR="00350450">
        <w:t>) function, if it has been previously opened and closed.</w:t>
      </w:r>
    </w:p>
    <w:p w14:paraId="303BCE36" w14:textId="77777777" w:rsidR="002A6DBE" w:rsidRDefault="002A6DBE" w:rsidP="002A6DBE">
      <w:r>
        <w:t>After attaching a vmf::MetadataStream object to a video file successfully, we can load the metadata within the video file:</w:t>
      </w:r>
    </w:p>
    <w:p w14:paraId="0162B939" w14:textId="77777777" w:rsidR="002A6DBE" w:rsidRDefault="004204CD" w:rsidP="004204CD">
      <w:pPr>
        <w:pStyle w:val="Code"/>
      </w:pPr>
      <w:proofErr w:type="gramStart"/>
      <w:r>
        <w:t>bool</w:t>
      </w:r>
      <w:proofErr w:type="gramEnd"/>
      <w:r>
        <w:t xml:space="preserve"> bSucceed = stream.load();</w:t>
      </w:r>
    </w:p>
    <w:p w14:paraId="43687DBF" w14:textId="77777777" w:rsidR="004204CD" w:rsidRDefault="004204CD" w:rsidP="004204CD">
      <w:r>
        <w:t xml:space="preserve">The </w:t>
      </w:r>
      <w:proofErr w:type="gramStart"/>
      <w:r w:rsidRPr="00E7056C">
        <w:rPr>
          <w:b/>
          <w:i/>
        </w:rPr>
        <w:t>load</w:t>
      </w:r>
      <w:r>
        <w:t>(</w:t>
      </w:r>
      <w:proofErr w:type="gramEnd"/>
      <w:r>
        <w:t>) function loads all metadata, and metadata-related from the video file. If there is no metadata in the video, the routine returns false.</w:t>
      </w:r>
    </w:p>
    <w:p w14:paraId="1AACF184" w14:textId="77777777" w:rsidR="004204CD" w:rsidRDefault="004204CD" w:rsidP="004204CD">
      <w:r>
        <w:t>We can also choose to load metadata that belong to a specific schema:</w:t>
      </w:r>
    </w:p>
    <w:p w14:paraId="77BA0DD2" w14:textId="77777777" w:rsidR="004204CD" w:rsidRDefault="004204CD" w:rsidP="004204CD">
      <w:pPr>
        <w:pStyle w:val="Code"/>
      </w:pPr>
      <w:proofErr w:type="gramStart"/>
      <w:r>
        <w:t>bool</w:t>
      </w:r>
      <w:proofErr w:type="gramEnd"/>
      <w:r>
        <w:t xml:space="preserve"> bSucceed = stream.load( “vmf://ns.mycompany.com/my-schame” );</w:t>
      </w:r>
    </w:p>
    <w:p w14:paraId="37B12C52" w14:textId="77777777" w:rsidR="004204CD" w:rsidRDefault="004204CD" w:rsidP="004204CD">
      <w:r>
        <w:t>Or, we can load metadata of a specific type</w:t>
      </w:r>
      <w:r w:rsidR="00E7056C">
        <w:t>, by providing both the schema name, and the metadata name</w:t>
      </w:r>
      <w:r>
        <w:t>:</w:t>
      </w:r>
    </w:p>
    <w:p w14:paraId="22FE2985" w14:textId="77777777" w:rsidR="004204CD" w:rsidRDefault="004204CD" w:rsidP="004204CD">
      <w:pPr>
        <w:pStyle w:val="Code"/>
      </w:pPr>
      <w:proofErr w:type="gramStart"/>
      <w:r>
        <w:t>bool</w:t>
      </w:r>
      <w:proofErr w:type="gramEnd"/>
      <w:r>
        <w:t xml:space="preserve"> bSucceed = stream.load( “vmf://ns.mycompany.com/my-schame”, “my-metadata-type” );</w:t>
      </w:r>
    </w:p>
    <w:p w14:paraId="0B8BA418" w14:textId="77777777" w:rsidR="004204CD" w:rsidRDefault="004204CD" w:rsidP="004204CD">
      <w:r>
        <w:t>Saving metadata from a stream to a video file is simple:</w:t>
      </w:r>
    </w:p>
    <w:p w14:paraId="0722D8DB" w14:textId="77777777" w:rsidR="004204CD" w:rsidRDefault="004204CD" w:rsidP="004204CD">
      <w:pPr>
        <w:pStyle w:val="Code"/>
      </w:pPr>
      <w:proofErr w:type="gramStart"/>
      <w:r>
        <w:t>bool</w:t>
      </w:r>
      <w:proofErr w:type="gramEnd"/>
      <w:r>
        <w:t xml:space="preserve"> bSucceed = stream.save();</w:t>
      </w:r>
    </w:p>
    <w:p w14:paraId="5EE5FC82" w14:textId="77777777" w:rsidR="004204CD" w:rsidRDefault="004204CD" w:rsidP="004204CD">
      <w:pPr>
        <w:pStyle w:val="Code"/>
      </w:pPr>
      <w:proofErr w:type="gramStart"/>
      <w:r>
        <w:t>stream.close(</w:t>
      </w:r>
      <w:proofErr w:type="gramEnd"/>
      <w:r>
        <w:t>);</w:t>
      </w:r>
    </w:p>
    <w:p w14:paraId="3814F4D9" w14:textId="77777777" w:rsidR="00D264A0" w:rsidRDefault="00D264A0" w:rsidP="00D264A0">
      <w:pPr>
        <w:pStyle w:val="Heading4"/>
      </w:pPr>
      <w:r>
        <w:t>Reopen</w:t>
      </w:r>
    </w:p>
    <w:p w14:paraId="1701F8B5" w14:textId="77777777" w:rsidR="004204CD" w:rsidRDefault="004204CD" w:rsidP="004204CD">
      <w:r>
        <w:t xml:space="preserve">The </w:t>
      </w:r>
      <w:proofErr w:type="gramStart"/>
      <w:r w:rsidRPr="00E7056C">
        <w:rPr>
          <w:b/>
          <w:i/>
        </w:rPr>
        <w:t>close</w:t>
      </w:r>
      <w:r>
        <w:t>(</w:t>
      </w:r>
      <w:proofErr w:type="gramEnd"/>
      <w:r>
        <w:t xml:space="preserve">) function </w:t>
      </w:r>
      <w:r w:rsidR="001A2C53">
        <w:t xml:space="preserve">discussed </w:t>
      </w:r>
      <w:r>
        <w:t xml:space="preserve">above disconnects </w:t>
      </w:r>
      <w:r w:rsidR="001A2C53">
        <w:t xml:space="preserve">a </w:t>
      </w:r>
      <w:r>
        <w:t>st</w:t>
      </w:r>
      <w:r w:rsidR="00350450">
        <w:t xml:space="preserve">ream object from </w:t>
      </w:r>
      <w:r w:rsidR="001A2C53">
        <w:t>its</w:t>
      </w:r>
      <w:r w:rsidR="00350450">
        <w:t xml:space="preserve"> </w:t>
      </w:r>
      <w:r w:rsidR="00E7056C">
        <w:t xml:space="preserve">host </w:t>
      </w:r>
      <w:r w:rsidR="00350450">
        <w:t>video file, and set</w:t>
      </w:r>
      <w:r w:rsidR="00E7056C">
        <w:t>s</w:t>
      </w:r>
      <w:r w:rsidR="00350450">
        <w:t xml:space="preserve"> the internal mode to </w:t>
      </w:r>
      <w:r w:rsidR="00350450" w:rsidRPr="001A2C53">
        <w:rPr>
          <w:b/>
          <w:i/>
        </w:rPr>
        <w:t>InMemory</w:t>
      </w:r>
      <w:r w:rsidR="00350450">
        <w:t xml:space="preserve">. </w:t>
      </w:r>
      <w:r w:rsidR="001A2C53">
        <w:t>When a steam is closed, t</w:t>
      </w:r>
      <w:r w:rsidR="00350450">
        <w:t xml:space="preserve">he metadata </w:t>
      </w:r>
      <w:r w:rsidR="001A2C53">
        <w:t>stored inside</w:t>
      </w:r>
      <w:r w:rsidR="00350450">
        <w:t xml:space="preserve"> the stream are </w:t>
      </w:r>
      <w:r w:rsidR="001A2C53">
        <w:t xml:space="preserve">still in the system memory. </w:t>
      </w:r>
      <w:r w:rsidR="00350450">
        <w:t xml:space="preserve">The metadata stream can be attached to the same video file later, by calling </w:t>
      </w:r>
      <w:proofErr w:type="gramStart"/>
      <w:r w:rsidR="00350450" w:rsidRPr="001A2C53">
        <w:rPr>
          <w:b/>
          <w:i/>
        </w:rPr>
        <w:t>reopen</w:t>
      </w:r>
      <w:r w:rsidR="00350450">
        <w:t>(</w:t>
      </w:r>
      <w:proofErr w:type="gramEnd"/>
      <w:r w:rsidR="00350450">
        <w:t xml:space="preserve">) function. </w:t>
      </w:r>
    </w:p>
    <w:p w14:paraId="41AF035B" w14:textId="77777777" w:rsidR="00350450" w:rsidRDefault="00350450" w:rsidP="00350450">
      <w:pPr>
        <w:pStyle w:val="Code"/>
      </w:pPr>
      <w:proofErr w:type="gramStart"/>
      <w:r>
        <w:t>stream.close(</w:t>
      </w:r>
      <w:proofErr w:type="gramEnd"/>
      <w:r>
        <w:t>);</w:t>
      </w:r>
    </w:p>
    <w:p w14:paraId="72209E76" w14:textId="77777777" w:rsidR="00350450" w:rsidRDefault="00350450" w:rsidP="00350450">
      <w:pPr>
        <w:pStyle w:val="Code"/>
      </w:pPr>
      <w:r>
        <w:t xml:space="preserve">// </w:t>
      </w:r>
      <w:proofErr w:type="gramStart"/>
      <w:r>
        <w:t>Perform</w:t>
      </w:r>
      <w:proofErr w:type="gramEnd"/>
      <w:r>
        <w:t xml:space="preserve"> some operations here.</w:t>
      </w:r>
    </w:p>
    <w:p w14:paraId="686BFDFD" w14:textId="77777777" w:rsidR="00350450" w:rsidRDefault="00350450" w:rsidP="00350450">
      <w:pPr>
        <w:pStyle w:val="Code"/>
      </w:pPr>
    </w:p>
    <w:p w14:paraId="11FBCD1F" w14:textId="77777777" w:rsidR="00350450" w:rsidRDefault="00350450" w:rsidP="00350450">
      <w:pPr>
        <w:pStyle w:val="Code"/>
      </w:pPr>
      <w:r>
        <w:t>// Re open the file</w:t>
      </w:r>
    </w:p>
    <w:p w14:paraId="03F8DB8F" w14:textId="77777777" w:rsidR="00350450" w:rsidRDefault="00350450" w:rsidP="00350450">
      <w:pPr>
        <w:pStyle w:val="Code"/>
      </w:pPr>
      <w:proofErr w:type="gramStart"/>
      <w:r>
        <w:t>If(</w:t>
      </w:r>
      <w:proofErr w:type="gramEnd"/>
      <w:r>
        <w:t xml:space="preserve"> stream.reopen( vmf::MetadataStream::ReadWrite ))</w:t>
      </w:r>
    </w:p>
    <w:p w14:paraId="7D0BA063" w14:textId="77777777" w:rsidR="00350450" w:rsidRDefault="00350450" w:rsidP="00350450">
      <w:pPr>
        <w:pStyle w:val="Code"/>
      </w:pPr>
      <w:r>
        <w:t>{</w:t>
      </w:r>
    </w:p>
    <w:p w14:paraId="4214F2F2" w14:textId="77777777" w:rsidR="00350450" w:rsidRDefault="00350450" w:rsidP="00350450">
      <w:pPr>
        <w:pStyle w:val="Code"/>
      </w:pPr>
      <w:r>
        <w:tab/>
      </w:r>
      <w:proofErr w:type="gramStart"/>
      <w:r>
        <w:t>stream.save(</w:t>
      </w:r>
      <w:proofErr w:type="gramEnd"/>
      <w:r>
        <w:t>);</w:t>
      </w:r>
    </w:p>
    <w:p w14:paraId="38B906DB" w14:textId="77777777" w:rsidR="00350450" w:rsidRDefault="00350450" w:rsidP="00350450">
      <w:pPr>
        <w:pStyle w:val="Code"/>
      </w:pPr>
      <w:r>
        <w:tab/>
      </w:r>
      <w:proofErr w:type="gramStart"/>
      <w:r>
        <w:t>stream.close(</w:t>
      </w:r>
      <w:proofErr w:type="gramEnd"/>
      <w:r>
        <w:t>);</w:t>
      </w:r>
    </w:p>
    <w:p w14:paraId="2D48CA57" w14:textId="77777777" w:rsidR="00350450" w:rsidRDefault="00350450" w:rsidP="00350450">
      <w:pPr>
        <w:pStyle w:val="Code"/>
      </w:pPr>
      <w:r>
        <w:t>}</w:t>
      </w:r>
    </w:p>
    <w:p w14:paraId="5C8729B8" w14:textId="77777777" w:rsidR="00F307D9" w:rsidRDefault="003B0BD6" w:rsidP="00F307D9">
      <w:pPr>
        <w:pStyle w:val="Heading4"/>
      </w:pPr>
      <w:r>
        <w:t xml:space="preserve">Access </w:t>
      </w:r>
      <w:r w:rsidR="00F307D9">
        <w:t>Schema</w:t>
      </w:r>
    </w:p>
    <w:p w14:paraId="485867F0" w14:textId="77777777" w:rsidR="003B0BD6" w:rsidRDefault="003B0BD6" w:rsidP="003B0BD6">
      <w:r>
        <w:t>A metadata stream object may contain single or multiple metadata schemas. Call the following function to get access to a specific schema:</w:t>
      </w:r>
    </w:p>
    <w:p w14:paraId="029831D7" w14:textId="77777777" w:rsidR="003B0BD6" w:rsidRDefault="003B0BD6" w:rsidP="003B0BD6">
      <w:pPr>
        <w:pStyle w:val="Code"/>
        <w:rPr>
          <w:lang w:eastAsia="zh-CN"/>
        </w:rPr>
      </w:pP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MetadataSchema &gt; </w:t>
      </w:r>
      <w:r>
        <w:rPr>
          <w:color w:val="880000"/>
          <w:lang w:eastAsia="zh-CN"/>
        </w:rPr>
        <w:t>getSchema</w:t>
      </w:r>
      <w:r>
        <w:rPr>
          <w:lang w:eastAsia="zh-CN"/>
        </w:rPr>
        <w:t xml:space="preserve">( const std::string&amp; </w:t>
      </w:r>
      <w:r>
        <w:rPr>
          <w:color w:val="000080"/>
          <w:lang w:eastAsia="zh-CN"/>
        </w:rPr>
        <w:t>sSchemaName</w:t>
      </w:r>
      <w:r>
        <w:rPr>
          <w:lang w:eastAsia="zh-CN"/>
        </w:rPr>
        <w:t xml:space="preserve"> ) const;</w:t>
      </w:r>
    </w:p>
    <w:p w14:paraId="23BCBBCE" w14:textId="77777777" w:rsidR="003B0BD6" w:rsidRDefault="003B0BD6" w:rsidP="003B0BD6">
      <w:proofErr w:type="gramStart"/>
      <w:r>
        <w:t>vmf</w:t>
      </w:r>
      <w:proofErr w:type="gramEnd"/>
      <w:r>
        <w:t>::MetadataStream::</w:t>
      </w:r>
      <w:r w:rsidRPr="001A2C53">
        <w:rPr>
          <w:b/>
          <w:i/>
        </w:rPr>
        <w:t>addSchema</w:t>
      </w:r>
      <w:r>
        <w:t>() routine add</w:t>
      </w:r>
      <w:r w:rsidR="001A2C53">
        <w:t>s</w:t>
      </w:r>
      <w:r>
        <w:t xml:space="preserve"> a new schema to a stream. The name of the new schema has to be unique and not have been added to the stream.</w:t>
      </w:r>
    </w:p>
    <w:p w14:paraId="1A7D983F" w14:textId="77777777" w:rsidR="003B0BD6" w:rsidRPr="003B0BD6" w:rsidRDefault="003B0BD6" w:rsidP="003B0BD6">
      <w:r>
        <w:t xml:space="preserve">One can also delete a schema by using </w:t>
      </w:r>
      <w:proofErr w:type="gramStart"/>
      <w:r w:rsidRPr="001A2C53">
        <w:rPr>
          <w:b/>
          <w:i/>
        </w:rPr>
        <w:t>deleteSchema</w:t>
      </w:r>
      <w:r>
        <w:t>(</w:t>
      </w:r>
      <w:proofErr w:type="gramEnd"/>
      <w:r>
        <w:t xml:space="preserve">) routine. When deleting a schema, there should be metadata </w:t>
      </w:r>
      <w:r>
        <w:lastRenderedPageBreak/>
        <w:t>in the same stream that belong to the schema.</w:t>
      </w:r>
    </w:p>
    <w:p w14:paraId="5F465B29" w14:textId="77777777" w:rsidR="003B0BD6" w:rsidRDefault="003B0BD6" w:rsidP="003B0BD6">
      <w:pPr>
        <w:pStyle w:val="Heading4"/>
      </w:pPr>
      <w:r>
        <w:t>Access Metadata</w:t>
      </w:r>
    </w:p>
    <w:p w14:paraId="29242F87" w14:textId="77777777" w:rsidR="003B0BD6" w:rsidRDefault="003B0BD6" w:rsidP="003B0BD6">
      <w:r>
        <w:t>To add a new metadata to a stream, call add routine:</w:t>
      </w:r>
    </w:p>
    <w:p w14:paraId="6C401CA4" w14:textId="77777777" w:rsidR="003B0BD6" w:rsidRDefault="003B0BD6" w:rsidP="005E0612">
      <w:pPr>
        <w:pStyle w:val="Code"/>
        <w:rPr>
          <w:lang w:eastAsia="zh-CN"/>
        </w:rPr>
      </w:pPr>
      <w:r>
        <w:rPr>
          <w:lang w:eastAsia="zh-CN"/>
        </w:rPr>
        <w:t xml:space="preserve">Metadata::IdType </w:t>
      </w:r>
      <w:proofErr w:type="gramStart"/>
      <w:r>
        <w:rPr>
          <w:color w:val="880000"/>
          <w:lang w:eastAsia="zh-CN"/>
        </w:rPr>
        <w:t>add</w:t>
      </w:r>
      <w:r>
        <w:rPr>
          <w:lang w:eastAsia="zh-CN"/>
        </w:rPr>
        <w:t>(</w:t>
      </w:r>
      <w:proofErr w:type="gramEnd"/>
      <w:r>
        <w:rPr>
          <w:lang w:eastAsia="zh-CN"/>
        </w:rPr>
        <w:t xml:space="preserve"> std::</w:t>
      </w:r>
      <w:r>
        <w:rPr>
          <w:color w:val="880000"/>
          <w:lang w:eastAsia="zh-CN"/>
        </w:rPr>
        <w:t>shared_ptr</w:t>
      </w:r>
      <w:r>
        <w:rPr>
          <w:lang w:eastAsia="zh-CN"/>
        </w:rPr>
        <w:t xml:space="preserve">&lt; Metadata &gt;&amp; </w:t>
      </w:r>
      <w:r>
        <w:rPr>
          <w:color w:val="000080"/>
          <w:lang w:eastAsia="zh-CN"/>
        </w:rPr>
        <w:t>spMetadata</w:t>
      </w:r>
      <w:r>
        <w:rPr>
          <w:lang w:eastAsia="zh-CN"/>
        </w:rPr>
        <w:t xml:space="preserve"> );</w:t>
      </w:r>
    </w:p>
    <w:p w14:paraId="7297AE2B" w14:textId="77777777" w:rsidR="003B0BD6" w:rsidRDefault="003B0BD6" w:rsidP="003B0BD6">
      <w:r>
        <w:t>The routine returns the Id of the newly added metadata. The routine also validate</w:t>
      </w:r>
      <w:r w:rsidR="001A2C53">
        <w:t>s</w:t>
      </w:r>
      <w:r>
        <w:t xml:space="preserve"> the metadata before adding it to the stream. If the metadata is invalid, an exception would be thrown. A metadata is invalid if one of the following conditions is true:</w:t>
      </w:r>
    </w:p>
    <w:p w14:paraId="4001ABB8" w14:textId="77777777" w:rsidR="003B0BD6" w:rsidRDefault="003B0BD6" w:rsidP="003B0BD6">
      <w:pPr>
        <w:pStyle w:val="ListParagraph"/>
        <w:numPr>
          <w:ilvl w:val="0"/>
          <w:numId w:val="28"/>
        </w:numPr>
      </w:pPr>
      <w:r>
        <w:t>Contains no value.</w:t>
      </w:r>
    </w:p>
    <w:p w14:paraId="1B2594AD" w14:textId="77777777" w:rsidR="003B0BD6" w:rsidRDefault="003B0BD6" w:rsidP="003B0BD6">
      <w:pPr>
        <w:pStyle w:val="ListParagraph"/>
        <w:numPr>
          <w:ilvl w:val="0"/>
          <w:numId w:val="28"/>
        </w:numPr>
      </w:pPr>
      <w:r>
        <w:t>FrameIndex is greater than -1, but NumOfFrames is 0.</w:t>
      </w:r>
    </w:p>
    <w:p w14:paraId="0BC57ABB" w14:textId="77777777" w:rsidR="003B0BD6" w:rsidRDefault="003B0BD6" w:rsidP="003B0BD6">
      <w:pPr>
        <w:pStyle w:val="ListParagraph"/>
        <w:numPr>
          <w:ilvl w:val="0"/>
          <w:numId w:val="28"/>
        </w:numPr>
      </w:pPr>
      <w:r>
        <w:t>No descriptor.</w:t>
      </w:r>
    </w:p>
    <w:p w14:paraId="32020F28" w14:textId="77777777" w:rsidR="003B0BD6" w:rsidRDefault="003B0BD6" w:rsidP="003B0BD6">
      <w:pPr>
        <w:pStyle w:val="ListParagraph"/>
        <w:numPr>
          <w:ilvl w:val="0"/>
          <w:numId w:val="28"/>
        </w:numPr>
      </w:pPr>
      <w:r>
        <w:t>Missing field values.</w:t>
      </w:r>
    </w:p>
    <w:p w14:paraId="140C465A" w14:textId="77777777" w:rsidR="003B0BD6" w:rsidRDefault="003B0BD6" w:rsidP="003B0BD6">
      <w:pPr>
        <w:pStyle w:val="ListParagraph"/>
        <w:numPr>
          <w:ilvl w:val="0"/>
          <w:numId w:val="28"/>
        </w:numPr>
      </w:pPr>
      <w:r>
        <w:t>Contains undefined field.</w:t>
      </w:r>
    </w:p>
    <w:p w14:paraId="35F3B5D9" w14:textId="77777777" w:rsidR="003B0BD6" w:rsidRDefault="003B0BD6" w:rsidP="003B0BD6">
      <w:pPr>
        <w:pStyle w:val="ListParagraph"/>
        <w:numPr>
          <w:ilvl w:val="0"/>
          <w:numId w:val="28"/>
        </w:numPr>
      </w:pPr>
      <w:r>
        <w:t>Incorrect field type.</w:t>
      </w:r>
    </w:p>
    <w:p w14:paraId="619426CA" w14:textId="77777777" w:rsidR="003B0BD6" w:rsidRDefault="003B0BD6" w:rsidP="003B0BD6">
      <w:pPr>
        <w:pStyle w:val="ListParagraph"/>
        <w:numPr>
          <w:ilvl w:val="0"/>
          <w:numId w:val="28"/>
        </w:numPr>
      </w:pPr>
      <w:r>
        <w:t>Defined as array type but contains values with different types.</w:t>
      </w:r>
    </w:p>
    <w:p w14:paraId="0BA0EEE0" w14:textId="77777777" w:rsidR="003B0BD6" w:rsidRDefault="005E0612" w:rsidP="003B0BD6">
      <w:r>
        <w:t>Once added to a stream, a metadata can be retrieved by its Id:</w:t>
      </w:r>
    </w:p>
    <w:p w14:paraId="37F8B289" w14:textId="77777777" w:rsidR="005E0612" w:rsidRDefault="005E0612" w:rsidP="005E0612">
      <w:pPr>
        <w:pStyle w:val="Code"/>
      </w:pPr>
      <w:proofErr w:type="gramStart"/>
      <w:r>
        <w:t>auto</w:t>
      </w:r>
      <w:proofErr w:type="gramEnd"/>
      <w:r>
        <w:t xml:space="preserve"> spMetadata = stream.getById( id );</w:t>
      </w:r>
    </w:p>
    <w:p w14:paraId="5AE5FD39" w14:textId="77777777" w:rsidR="005E0612" w:rsidRDefault="005E0612" w:rsidP="003B0BD6">
      <w:r>
        <w:t xml:space="preserve">The </w:t>
      </w:r>
      <w:proofErr w:type="gramStart"/>
      <w:r w:rsidRPr="001A2C53">
        <w:rPr>
          <w:b/>
          <w:i/>
        </w:rPr>
        <w:t>getAll</w:t>
      </w:r>
      <w:r>
        <w:t>(</w:t>
      </w:r>
      <w:proofErr w:type="gramEnd"/>
      <w:r>
        <w:t>) function returns a MetadataSet object that contains all metadata within the stream:</w:t>
      </w:r>
    </w:p>
    <w:p w14:paraId="44304A2D" w14:textId="77777777" w:rsidR="005E0612" w:rsidRDefault="005E0612" w:rsidP="005E0612">
      <w:pPr>
        <w:pStyle w:val="Code"/>
        <w:rPr>
          <w:lang w:eastAsia="zh-CN"/>
        </w:rPr>
      </w:pPr>
      <w:r>
        <w:rPr>
          <w:lang w:eastAsia="zh-CN"/>
        </w:rPr>
        <w:t xml:space="preserve">MetadataSet </w:t>
      </w:r>
      <w:proofErr w:type="gramStart"/>
      <w:r>
        <w:rPr>
          <w:color w:val="880000"/>
          <w:lang w:eastAsia="zh-CN"/>
        </w:rPr>
        <w:t>getAll</w:t>
      </w:r>
      <w:r>
        <w:rPr>
          <w:lang w:eastAsia="zh-CN"/>
        </w:rPr>
        <w:t>(</w:t>
      </w:r>
      <w:proofErr w:type="gramEnd"/>
      <w:r>
        <w:rPr>
          <w:lang w:eastAsia="zh-CN"/>
        </w:rPr>
        <w:t>) const;</w:t>
      </w:r>
    </w:p>
    <w:p w14:paraId="0B9A6B5B" w14:textId="77777777" w:rsidR="005E0612" w:rsidRDefault="005E0612" w:rsidP="003B0BD6">
      <w:r>
        <w:t>Since vmf::MetadataStream implements vmf::IQuery interface, you can query a stream in the same way as you may query a MetadataSet.</w:t>
      </w:r>
    </w:p>
    <w:p w14:paraId="3E152EB7" w14:textId="77777777" w:rsidR="005E0612" w:rsidRDefault="005E0612" w:rsidP="003B0BD6">
      <w:r>
        <w:t>To remove a metadata from the host stream, the Id of the metadata needs to be provided:</w:t>
      </w:r>
    </w:p>
    <w:p w14:paraId="4DAE0636" w14:textId="77777777" w:rsidR="005E0612" w:rsidRDefault="005E0612" w:rsidP="005E0612">
      <w:pPr>
        <w:pStyle w:val="Code"/>
        <w:rPr>
          <w:lang w:eastAsia="zh-CN"/>
        </w:rPr>
      </w:pPr>
      <w:proofErr w:type="gramStart"/>
      <w:r>
        <w:rPr>
          <w:lang w:eastAsia="zh-CN"/>
        </w:rPr>
        <w:t>bool</w:t>
      </w:r>
      <w:proofErr w:type="gramEnd"/>
      <w:r>
        <w:rPr>
          <w:lang w:eastAsia="zh-CN"/>
        </w:rPr>
        <w:t xml:space="preserve"> </w:t>
      </w:r>
      <w:r>
        <w:rPr>
          <w:color w:val="880000"/>
          <w:lang w:eastAsia="zh-CN"/>
        </w:rPr>
        <w:t>remove</w:t>
      </w:r>
      <w:r>
        <w:rPr>
          <w:lang w:eastAsia="zh-CN"/>
        </w:rPr>
        <w:t xml:space="preserve">( const Metadata::IdType&amp; </w:t>
      </w:r>
      <w:r>
        <w:rPr>
          <w:color w:val="000080"/>
          <w:lang w:eastAsia="zh-CN"/>
        </w:rPr>
        <w:t>id</w:t>
      </w:r>
      <w:r>
        <w:rPr>
          <w:lang w:eastAsia="zh-CN"/>
        </w:rPr>
        <w:t xml:space="preserve"> );</w:t>
      </w:r>
    </w:p>
    <w:p w14:paraId="28311664" w14:textId="77777777" w:rsidR="005E0612" w:rsidRDefault="005E0612" w:rsidP="003B0BD6">
      <w:r>
        <w:t>You can also remove multiple metadata by providing a MetadataSet object that contains the metadata to be deleted:</w:t>
      </w:r>
    </w:p>
    <w:p w14:paraId="7E34CCD2" w14:textId="77777777" w:rsidR="005E0612" w:rsidRDefault="005E0612" w:rsidP="005E0612">
      <w:pPr>
        <w:pStyle w:val="Code"/>
        <w:rPr>
          <w:lang w:eastAsia="zh-CN"/>
        </w:rPr>
      </w:pPr>
      <w:proofErr w:type="gramStart"/>
      <w:r>
        <w:rPr>
          <w:lang w:eastAsia="zh-CN"/>
        </w:rPr>
        <w:t>void</w:t>
      </w:r>
      <w:proofErr w:type="gramEnd"/>
      <w:r>
        <w:rPr>
          <w:lang w:eastAsia="zh-CN"/>
        </w:rPr>
        <w:t xml:space="preserve"> </w:t>
      </w:r>
      <w:r>
        <w:rPr>
          <w:color w:val="880000"/>
          <w:lang w:eastAsia="zh-CN"/>
        </w:rPr>
        <w:t>remove</w:t>
      </w:r>
      <w:r>
        <w:rPr>
          <w:lang w:eastAsia="zh-CN"/>
        </w:rPr>
        <w:t xml:space="preserve">( const MetadataSet&amp; </w:t>
      </w:r>
      <w:r>
        <w:rPr>
          <w:color w:val="000080"/>
          <w:lang w:eastAsia="zh-CN"/>
        </w:rPr>
        <w:t>set</w:t>
      </w:r>
      <w:r>
        <w:rPr>
          <w:lang w:eastAsia="zh-CN"/>
        </w:rPr>
        <w:t xml:space="preserve"> );</w:t>
      </w:r>
    </w:p>
    <w:p w14:paraId="4AA293F7" w14:textId="77777777" w:rsidR="00F307D9" w:rsidRDefault="00F307D9" w:rsidP="00F307D9">
      <w:pPr>
        <w:pStyle w:val="Heading4"/>
      </w:pPr>
      <w:r>
        <w:t>Import</w:t>
      </w:r>
    </w:p>
    <w:p w14:paraId="5A135859" w14:textId="77777777" w:rsidR="00AE64ED" w:rsidRDefault="0030250E" w:rsidP="00AE64ED">
      <w:r>
        <w:t>When composing a digital story by pulling video segments from multiple video source</w:t>
      </w:r>
      <w:r w:rsidR="001A2C53">
        <w:t>s</w:t>
      </w:r>
      <w:r>
        <w:t xml:space="preserve">, metadata that belong to the original source movies are often needed to be imported into the new video. </w:t>
      </w:r>
      <w:r w:rsidR="005B40B9">
        <w:t xml:space="preserve">The import function allows developers to import metadata from one stream to another stream. </w:t>
      </w:r>
    </w:p>
    <w:p w14:paraId="33314492" w14:textId="77777777" w:rsidR="0030250E" w:rsidRPr="00465068" w:rsidRDefault="0030250E" w:rsidP="00465068">
      <w:pPr>
        <w:pStyle w:val="Code"/>
      </w:pPr>
      <w:proofErr w:type="gramStart"/>
      <w:r w:rsidRPr="00465068">
        <w:t>bool</w:t>
      </w:r>
      <w:proofErr w:type="gramEnd"/>
      <w:r w:rsidRPr="00465068">
        <w:t xml:space="preserve"> import( MetadataStream&amp; srcStream, MetadataSet&amp; srcSet</w:t>
      </w:r>
      <w:r w:rsidR="00465068" w:rsidRPr="00465068">
        <w:t>, long long nTarFrameIndex, long long nSrcFrameIndex, long long nNumOfFrames</w:t>
      </w:r>
      <w:r w:rsidR="00620C8C">
        <w:t>, MetadataSet* pSetFailure</w:t>
      </w:r>
      <w:r w:rsidRPr="00465068">
        <w:t xml:space="preserve"> );</w:t>
      </w:r>
    </w:p>
    <w:p w14:paraId="042060A5" w14:textId="77777777" w:rsidR="0030250E" w:rsidRDefault="0030250E" w:rsidP="00AE64ED">
      <w:r>
        <w:t xml:space="preserve">Typically, the </w:t>
      </w:r>
      <w:proofErr w:type="gramStart"/>
      <w:r w:rsidRPr="001A2C53">
        <w:rPr>
          <w:b/>
          <w:i/>
        </w:rPr>
        <w:t>import</w:t>
      </w:r>
      <w:r>
        <w:t>(</w:t>
      </w:r>
      <w:proofErr w:type="gramEnd"/>
      <w:r>
        <w:t xml:space="preserve">) function are used together with the </w:t>
      </w:r>
      <w:r w:rsidR="00465068">
        <w:t>shift operation</w:t>
      </w:r>
      <w:r>
        <w:t>, to allow importing metadata of a specific range of frames from a source video to a specific location in the target video.</w:t>
      </w:r>
      <w:r w:rsidR="00465068">
        <w:t xml:space="preserve"> So the last three parameters of </w:t>
      </w:r>
      <w:proofErr w:type="gramStart"/>
      <w:r w:rsidR="00465068" w:rsidRPr="001A2C53">
        <w:rPr>
          <w:b/>
          <w:i/>
        </w:rPr>
        <w:t>import</w:t>
      </w:r>
      <w:r w:rsidR="00465068">
        <w:t>(</w:t>
      </w:r>
      <w:proofErr w:type="gramEnd"/>
      <w:r w:rsidR="00465068">
        <w:t>) function are the same as vmf::MetadataSet::</w:t>
      </w:r>
      <w:r w:rsidR="00465068" w:rsidRPr="001A2C53">
        <w:rPr>
          <w:b/>
          <w:i/>
        </w:rPr>
        <w:t>shift</w:t>
      </w:r>
      <w:r w:rsidR="00465068">
        <w:t>() function.</w:t>
      </w:r>
    </w:p>
    <w:p w14:paraId="692857FB" w14:textId="77777777" w:rsidR="00DC5FF7" w:rsidRDefault="00DC5FF7" w:rsidP="00AE64ED">
      <w:r>
        <w:t>The following code import metadata from two source videos into a new stream:</w:t>
      </w:r>
    </w:p>
    <w:p w14:paraId="4BC4214F" w14:textId="77777777" w:rsidR="00DC5FF7" w:rsidRDefault="00DC5FF7" w:rsidP="00DC5FF7">
      <w:pPr>
        <w:pStyle w:val="Code"/>
      </w:pPr>
      <w:proofErr w:type="gramStart"/>
      <w:r>
        <w:t>vmf::MetadataStream</w:t>
      </w:r>
      <w:proofErr w:type="gramEnd"/>
      <w:r>
        <w:t xml:space="preserve"> streamA, streamB, streamNew;</w:t>
      </w:r>
    </w:p>
    <w:p w14:paraId="3E3EA778" w14:textId="77777777" w:rsidR="00DC5FF7" w:rsidRDefault="00DC5FF7" w:rsidP="00DC5FF7">
      <w:pPr>
        <w:pStyle w:val="Code"/>
      </w:pPr>
      <w:proofErr w:type="gramStart"/>
      <w:r>
        <w:t>if(</w:t>
      </w:r>
      <w:proofErr w:type="gramEnd"/>
      <w:r>
        <w:t>streamA.open( “video-A.avi”, vmf::MetadataStream::ReadOnly ) &amp;&amp;</w:t>
      </w:r>
    </w:p>
    <w:p w14:paraId="04AB8349" w14:textId="77777777" w:rsidR="00DC5FF7" w:rsidRDefault="00DC5FF7" w:rsidP="00DC5FF7">
      <w:pPr>
        <w:pStyle w:val="Code"/>
      </w:pPr>
      <w:r>
        <w:tab/>
      </w:r>
      <w:proofErr w:type="gramStart"/>
      <w:r>
        <w:t>streamB.open(</w:t>
      </w:r>
      <w:proofErr w:type="gramEnd"/>
      <w:r>
        <w:t xml:space="preserve"> “video-B.avi”, vmf::MetadataStream::ReadOnly ) &amp;&amp;</w:t>
      </w:r>
    </w:p>
    <w:p w14:paraId="42D82F15" w14:textId="77777777" w:rsidR="00DC5FF7" w:rsidRDefault="00DC5FF7" w:rsidP="00DC5FF7">
      <w:pPr>
        <w:pStyle w:val="Code"/>
        <w:ind w:firstLine="144"/>
      </w:pPr>
      <w:proofErr w:type="gramStart"/>
      <w:r>
        <w:t>streamNew.open(</w:t>
      </w:r>
      <w:proofErr w:type="gramEnd"/>
      <w:r>
        <w:t xml:space="preserve"> “video-New.avi”, vmf::MetadataStream::ReadWrite ))</w:t>
      </w:r>
    </w:p>
    <w:p w14:paraId="7A930EDE" w14:textId="77777777" w:rsidR="00DC5FF7" w:rsidRDefault="00DC5FF7" w:rsidP="00DC5FF7">
      <w:pPr>
        <w:pStyle w:val="Code"/>
      </w:pPr>
      <w:r>
        <w:t>{</w:t>
      </w:r>
    </w:p>
    <w:p w14:paraId="76AE5D78" w14:textId="77777777" w:rsidR="00DC5FF7" w:rsidRDefault="00DC5FF7" w:rsidP="00DC5FF7">
      <w:pPr>
        <w:pStyle w:val="Code"/>
      </w:pPr>
      <w:r>
        <w:tab/>
        <w:t>// Load metadata from both source videos</w:t>
      </w:r>
    </w:p>
    <w:p w14:paraId="1A44CA7E" w14:textId="77777777" w:rsidR="00DC5FF7" w:rsidRDefault="00DC5FF7" w:rsidP="00DC5FF7">
      <w:pPr>
        <w:pStyle w:val="Code"/>
      </w:pPr>
      <w:r>
        <w:tab/>
      </w:r>
      <w:proofErr w:type="gramStart"/>
      <w:r>
        <w:t>streamA.load(</w:t>
      </w:r>
      <w:proofErr w:type="gramEnd"/>
      <w:r>
        <w:t>);</w:t>
      </w:r>
    </w:p>
    <w:p w14:paraId="5C190E07" w14:textId="77777777" w:rsidR="00DC5FF7" w:rsidRDefault="00DC5FF7" w:rsidP="00DC5FF7">
      <w:pPr>
        <w:pStyle w:val="Code"/>
      </w:pPr>
      <w:r>
        <w:tab/>
      </w:r>
      <w:proofErr w:type="gramStart"/>
      <w:r>
        <w:t>streamB.load(</w:t>
      </w:r>
      <w:proofErr w:type="gramEnd"/>
      <w:r>
        <w:t>);</w:t>
      </w:r>
    </w:p>
    <w:p w14:paraId="483BFC9B" w14:textId="77777777" w:rsidR="00DC5FF7" w:rsidRDefault="00DC5FF7" w:rsidP="00DC5FF7">
      <w:pPr>
        <w:pStyle w:val="Code"/>
      </w:pPr>
      <w:r>
        <w:tab/>
      </w:r>
    </w:p>
    <w:p w14:paraId="4056ACE3" w14:textId="77777777" w:rsidR="00DC5FF7" w:rsidRDefault="00DC5FF7" w:rsidP="00DC5FF7">
      <w:pPr>
        <w:pStyle w:val="Code"/>
      </w:pPr>
      <w:r>
        <w:tab/>
      </w:r>
      <w:proofErr w:type="gramStart"/>
      <w:r>
        <w:t>vmf::MetadataSet</w:t>
      </w:r>
      <w:proofErr w:type="gramEnd"/>
      <w:r>
        <w:t xml:space="preserve"> setA = streamA.getAll();</w:t>
      </w:r>
    </w:p>
    <w:p w14:paraId="58334D7D" w14:textId="77777777" w:rsidR="00DC5FF7" w:rsidRDefault="00DC5FF7" w:rsidP="00DC5FF7">
      <w:pPr>
        <w:pStyle w:val="Code"/>
      </w:pPr>
      <w:r>
        <w:tab/>
      </w:r>
      <w:proofErr w:type="gramStart"/>
      <w:r>
        <w:t>vmf::MetadataSet</w:t>
      </w:r>
      <w:proofErr w:type="gramEnd"/>
      <w:r>
        <w:t xml:space="preserve"> setB = streamB.getAll();</w:t>
      </w:r>
    </w:p>
    <w:p w14:paraId="4330AA1F" w14:textId="77777777" w:rsidR="00620C8C" w:rsidRDefault="00620C8C" w:rsidP="00465068">
      <w:pPr>
        <w:pStyle w:val="Code"/>
        <w:ind w:firstLine="144"/>
      </w:pPr>
    </w:p>
    <w:p w14:paraId="3CFB4ED0" w14:textId="77777777" w:rsidR="00465068" w:rsidRDefault="00465068" w:rsidP="00465068">
      <w:pPr>
        <w:pStyle w:val="Code"/>
        <w:ind w:firstLine="144"/>
      </w:pPr>
      <w:r>
        <w:lastRenderedPageBreak/>
        <w:t>// Import 3000 frames from index 500, to new index of 0;</w:t>
      </w:r>
    </w:p>
    <w:p w14:paraId="100B5C74" w14:textId="77777777" w:rsidR="00DC5FF7" w:rsidRDefault="00DC5FF7" w:rsidP="00DC5FF7">
      <w:pPr>
        <w:pStyle w:val="Code"/>
      </w:pPr>
      <w:r>
        <w:tab/>
      </w:r>
      <w:proofErr w:type="gramStart"/>
      <w:r>
        <w:t>streamNew.import(</w:t>
      </w:r>
      <w:proofErr w:type="gramEnd"/>
      <w:r>
        <w:t xml:space="preserve"> streamA, setA</w:t>
      </w:r>
      <w:r w:rsidR="00465068">
        <w:t xml:space="preserve">, 0, 500, 3000, </w:t>
      </w:r>
      <w:r w:rsidR="00620C8C">
        <w:t>NULL</w:t>
      </w:r>
      <w:r>
        <w:t xml:space="preserve"> );</w:t>
      </w:r>
    </w:p>
    <w:p w14:paraId="1EE68E48" w14:textId="77777777" w:rsidR="00465068" w:rsidRDefault="00465068" w:rsidP="00465068">
      <w:pPr>
        <w:pStyle w:val="Code"/>
        <w:ind w:firstLine="144"/>
      </w:pPr>
    </w:p>
    <w:p w14:paraId="0DED2638" w14:textId="77777777" w:rsidR="00465068" w:rsidRDefault="00465068" w:rsidP="00465068">
      <w:pPr>
        <w:pStyle w:val="Code"/>
        <w:ind w:firstLine="144"/>
      </w:pPr>
      <w:r>
        <w:t xml:space="preserve">// Shift </w:t>
      </w:r>
      <w:r w:rsidR="004178C2">
        <w:t xml:space="preserve">all </w:t>
      </w:r>
      <w:r>
        <w:t>frames from index 1000, to new index of 3000;</w:t>
      </w:r>
    </w:p>
    <w:p w14:paraId="5DDFDF73" w14:textId="77777777" w:rsidR="00DC5FF7" w:rsidRDefault="00DC5FF7" w:rsidP="00DC5FF7">
      <w:pPr>
        <w:pStyle w:val="Code"/>
        <w:ind w:firstLine="144"/>
      </w:pPr>
      <w:proofErr w:type="gramStart"/>
      <w:r>
        <w:t>streamNew.import(</w:t>
      </w:r>
      <w:proofErr w:type="gramEnd"/>
      <w:r>
        <w:t xml:space="preserve"> streamB, setB</w:t>
      </w:r>
      <w:r w:rsidR="00465068">
        <w:t>, 3000, 1000</w:t>
      </w:r>
      <w:r w:rsidR="004178C2">
        <w:t xml:space="preserve"> </w:t>
      </w:r>
      <w:r>
        <w:t>);</w:t>
      </w:r>
    </w:p>
    <w:p w14:paraId="708C25F3" w14:textId="77777777" w:rsidR="00620C8C" w:rsidRDefault="00620C8C" w:rsidP="00DC5FF7">
      <w:pPr>
        <w:pStyle w:val="Code"/>
        <w:ind w:firstLine="144"/>
      </w:pPr>
    </w:p>
    <w:p w14:paraId="4B98E00D" w14:textId="77777777" w:rsidR="00620C8C" w:rsidRDefault="00620C8C" w:rsidP="00DC5FF7">
      <w:pPr>
        <w:pStyle w:val="Code"/>
        <w:ind w:firstLine="144"/>
      </w:pPr>
      <w:r>
        <w:t>// Save the changes</w:t>
      </w:r>
    </w:p>
    <w:p w14:paraId="42D82777" w14:textId="77777777" w:rsidR="00DC5FF7" w:rsidRDefault="00DC5FF7" w:rsidP="00DC5FF7">
      <w:pPr>
        <w:pStyle w:val="Code"/>
      </w:pPr>
      <w:r>
        <w:tab/>
      </w:r>
      <w:proofErr w:type="gramStart"/>
      <w:r>
        <w:t>streamNew.save(</w:t>
      </w:r>
      <w:proofErr w:type="gramEnd"/>
      <w:r>
        <w:t>);</w:t>
      </w:r>
    </w:p>
    <w:p w14:paraId="796EEAC6" w14:textId="77777777" w:rsidR="00DC5FF7" w:rsidRDefault="00DC5FF7" w:rsidP="00DC5FF7">
      <w:pPr>
        <w:pStyle w:val="Code"/>
      </w:pPr>
      <w:r>
        <w:t>}</w:t>
      </w:r>
    </w:p>
    <w:p w14:paraId="2F31B95F" w14:textId="77777777" w:rsidR="00931725" w:rsidRDefault="00931725" w:rsidP="00DC5FF7">
      <w:pPr>
        <w:pStyle w:val="Code"/>
      </w:pPr>
    </w:p>
    <w:p w14:paraId="21A14CB4" w14:textId="77777777" w:rsidR="00931725" w:rsidRDefault="00931725" w:rsidP="00DC5FF7">
      <w:pPr>
        <w:pStyle w:val="Code"/>
      </w:pPr>
      <w:r>
        <w:t xml:space="preserve">// </w:t>
      </w:r>
      <w:proofErr w:type="gramStart"/>
      <w:r>
        <w:t>Always</w:t>
      </w:r>
      <w:proofErr w:type="gramEnd"/>
      <w:r>
        <w:t xml:space="preserve"> close stream objects.</w:t>
      </w:r>
    </w:p>
    <w:p w14:paraId="44084B0A" w14:textId="77777777" w:rsidR="00DC5FF7" w:rsidRDefault="00DC5FF7" w:rsidP="00DC5FF7">
      <w:pPr>
        <w:pStyle w:val="Code"/>
      </w:pPr>
      <w:proofErr w:type="gramStart"/>
      <w:r>
        <w:t>streamNew.close(</w:t>
      </w:r>
      <w:proofErr w:type="gramEnd"/>
      <w:r>
        <w:t>);</w:t>
      </w:r>
    </w:p>
    <w:p w14:paraId="0D339A93" w14:textId="77777777" w:rsidR="00DC5FF7" w:rsidRDefault="00DC5FF7" w:rsidP="00DC5FF7">
      <w:pPr>
        <w:pStyle w:val="Code"/>
      </w:pPr>
      <w:proofErr w:type="gramStart"/>
      <w:r>
        <w:t>streamB.close(</w:t>
      </w:r>
      <w:proofErr w:type="gramEnd"/>
      <w:r>
        <w:t>);</w:t>
      </w:r>
    </w:p>
    <w:p w14:paraId="0FBDA803" w14:textId="77777777" w:rsidR="00DC5FF7" w:rsidRDefault="00DC5FF7" w:rsidP="00DC5FF7">
      <w:pPr>
        <w:pStyle w:val="Code"/>
      </w:pPr>
      <w:proofErr w:type="gramStart"/>
      <w:r>
        <w:t>streamA.close(</w:t>
      </w:r>
      <w:proofErr w:type="gramEnd"/>
      <w:r>
        <w:t>);</w:t>
      </w:r>
    </w:p>
    <w:p w14:paraId="79E32DD0" w14:textId="77777777" w:rsidR="00AD2526" w:rsidRDefault="00AD2526" w:rsidP="00F3258A">
      <w:pPr>
        <w:pStyle w:val="Code"/>
        <w:rPr>
          <w:lang w:eastAsia="zh-CN"/>
        </w:rPr>
      </w:pPr>
    </w:p>
    <w:p w14:paraId="1B6183A5" w14:textId="77777777" w:rsidR="00EB1969" w:rsidRDefault="001A2C53" w:rsidP="001B1219">
      <w:pPr>
        <w:pStyle w:val="Heading1"/>
      </w:pPr>
      <w:bookmarkStart w:id="78" w:name="_Toc371324570"/>
      <w:bookmarkStart w:id="79" w:name="_Toc371422712"/>
      <w:r>
        <w:t xml:space="preserve">VMF </w:t>
      </w:r>
      <w:r w:rsidR="00517719">
        <w:t>Sample</w:t>
      </w:r>
      <w:bookmarkEnd w:id="78"/>
      <w:bookmarkEnd w:id="79"/>
    </w:p>
    <w:p w14:paraId="070406D2" w14:textId="77777777" w:rsidR="00426367" w:rsidRDefault="00426367" w:rsidP="00426367">
      <w:r>
        <w:t xml:space="preserve">This section describes using of VMF library in one </w:t>
      </w:r>
      <w:r w:rsidR="001A2C53">
        <w:t>sample</w:t>
      </w:r>
      <w:r>
        <w:t xml:space="preserve"> application. Each of the sub-section</w:t>
      </w:r>
      <w:r w:rsidR="001A2C53">
        <w:t>s</w:t>
      </w:r>
      <w:r>
        <w:t xml:space="preserve"> describes one specific topic. </w:t>
      </w:r>
    </w:p>
    <w:p w14:paraId="40864A68" w14:textId="77777777" w:rsidR="00426367" w:rsidRPr="00426367" w:rsidRDefault="00426367" w:rsidP="00426367">
      <w:r>
        <w:t>The sample application opens one video file and attaches it to a metadata stream. The application then defines a schema with a list of metadata descriptors. A few metadata are then created based on the descriptors, and different types of queries are applied</w:t>
      </w:r>
      <w:r w:rsidR="00EF66B1">
        <w:t xml:space="preserve">. </w:t>
      </w:r>
    </w:p>
    <w:p w14:paraId="7AE14062" w14:textId="77777777" w:rsidR="003304F2" w:rsidRDefault="00426367" w:rsidP="00426367">
      <w:pPr>
        <w:pStyle w:val="Heading2"/>
      </w:pPr>
      <w:bookmarkStart w:id="80" w:name="_Toc371324571"/>
      <w:bookmarkStart w:id="81" w:name="_Toc371422713"/>
      <w:r>
        <w:t xml:space="preserve">Load </w:t>
      </w:r>
      <w:r w:rsidR="00B907B2">
        <w:t>Metadata</w:t>
      </w:r>
      <w:bookmarkEnd w:id="80"/>
      <w:bookmarkEnd w:id="81"/>
    </w:p>
    <w:p w14:paraId="2E6FF02E" w14:textId="77777777" w:rsidR="00426367" w:rsidRDefault="00EF66B1" w:rsidP="00EF66B1">
      <w:pPr>
        <w:rPr>
          <w:lang w:eastAsia="zh-CN"/>
        </w:rPr>
      </w:pPr>
      <w:r>
        <w:rPr>
          <w:lang w:eastAsia="zh-CN"/>
        </w:rPr>
        <w:t xml:space="preserve">This section demonstrates the high level framework of a typical application that uses VMF. The application opens a video file as the host of the metadata stream. </w:t>
      </w:r>
      <w:r w:rsidR="001A2C53">
        <w:rPr>
          <w:lang w:eastAsia="zh-CN"/>
        </w:rPr>
        <w:t>The application then p</w:t>
      </w:r>
      <w:r>
        <w:rPr>
          <w:lang w:eastAsia="zh-CN"/>
        </w:rPr>
        <w:t>erform</w:t>
      </w:r>
      <w:r w:rsidR="001A2C53">
        <w:rPr>
          <w:lang w:eastAsia="zh-CN"/>
        </w:rPr>
        <w:t>s</w:t>
      </w:r>
      <w:r>
        <w:rPr>
          <w:lang w:eastAsia="zh-CN"/>
        </w:rPr>
        <w:t xml:space="preserve"> a few operations and close the metadata. We will discuss the details of each operations in later sections. </w:t>
      </w:r>
    </w:p>
    <w:p w14:paraId="175DE2DD" w14:textId="77777777" w:rsidR="00EF66B1" w:rsidRDefault="00EF66B1" w:rsidP="00EF66B1">
      <w:pPr>
        <w:rPr>
          <w:lang w:eastAsia="zh-CN"/>
        </w:rPr>
      </w:pPr>
      <w:r>
        <w:rPr>
          <w:lang w:eastAsia="zh-CN"/>
        </w:rPr>
        <w:t xml:space="preserve">Please note that the stream is opened in </w:t>
      </w:r>
      <w:r w:rsidRPr="001A2C53">
        <w:rPr>
          <w:b/>
          <w:i/>
          <w:lang w:eastAsia="zh-CN"/>
        </w:rPr>
        <w:t>ReadWrite</w:t>
      </w:r>
      <w:r>
        <w:rPr>
          <w:lang w:eastAsia="zh-CN"/>
        </w:rPr>
        <w:t xml:space="preserve"> mode, </w:t>
      </w:r>
      <w:r w:rsidR="001A2C53">
        <w:rPr>
          <w:lang w:eastAsia="zh-CN"/>
        </w:rPr>
        <w:t xml:space="preserve">which will allow changes made to the stream </w:t>
      </w:r>
      <w:r>
        <w:rPr>
          <w:lang w:eastAsia="zh-CN"/>
        </w:rPr>
        <w:t>be saved to the video file later.</w:t>
      </w:r>
    </w:p>
    <w:p w14:paraId="07D4FD13" w14:textId="77777777" w:rsidR="00EF66B1" w:rsidRDefault="00EF66B1" w:rsidP="00EF66B1">
      <w:pPr>
        <w:rPr>
          <w:lang w:eastAsia="zh-CN"/>
        </w:rPr>
      </w:pPr>
      <w:r>
        <w:rPr>
          <w:lang w:eastAsia="zh-CN"/>
        </w:rPr>
        <w:t>Here is the code:</w:t>
      </w:r>
    </w:p>
    <w:p w14:paraId="10FD6BA4" w14:textId="77777777" w:rsidR="00426367" w:rsidRDefault="00426367" w:rsidP="00426367">
      <w:pPr>
        <w:pStyle w:val="Code"/>
        <w:rPr>
          <w:lang w:eastAsia="zh-CN"/>
        </w:rPr>
      </w:pPr>
      <w:r>
        <w:rPr>
          <w:color w:val="0000FF"/>
          <w:lang w:eastAsia="zh-CN"/>
        </w:rPr>
        <w:t>#include</w:t>
      </w:r>
      <w:r>
        <w:rPr>
          <w:lang w:eastAsia="zh-CN"/>
        </w:rPr>
        <w:t xml:space="preserve"> "vmf.h"</w:t>
      </w:r>
    </w:p>
    <w:p w14:paraId="65172CB8" w14:textId="77777777" w:rsidR="00426367" w:rsidRDefault="00426367" w:rsidP="00426367">
      <w:pPr>
        <w:pStyle w:val="Code"/>
        <w:rPr>
          <w:lang w:eastAsia="zh-CN"/>
        </w:rPr>
      </w:pPr>
      <w:r>
        <w:rPr>
          <w:color w:val="0000FF"/>
          <w:lang w:eastAsia="zh-CN"/>
        </w:rPr>
        <w:t>#include</w:t>
      </w:r>
      <w:r>
        <w:rPr>
          <w:lang w:eastAsia="zh-CN"/>
        </w:rPr>
        <w:t xml:space="preserve"> &lt;iostream&gt;</w:t>
      </w:r>
    </w:p>
    <w:p w14:paraId="451B8D3F" w14:textId="77777777" w:rsidR="00426367" w:rsidRDefault="00426367" w:rsidP="00426367">
      <w:pPr>
        <w:pStyle w:val="Code"/>
        <w:rPr>
          <w:lang w:eastAsia="zh-CN"/>
        </w:rPr>
      </w:pPr>
      <w:r>
        <w:rPr>
          <w:color w:val="0000FF"/>
          <w:lang w:eastAsia="zh-CN"/>
        </w:rPr>
        <w:t>#include</w:t>
      </w:r>
      <w:r>
        <w:rPr>
          <w:lang w:eastAsia="zh-CN"/>
        </w:rPr>
        <w:t xml:space="preserve"> &lt;vector&gt;</w:t>
      </w:r>
    </w:p>
    <w:p w14:paraId="4D069422" w14:textId="77777777" w:rsidR="00426367" w:rsidRDefault="00426367" w:rsidP="00426367">
      <w:pPr>
        <w:pStyle w:val="Code"/>
        <w:rPr>
          <w:lang w:eastAsia="zh-CN"/>
        </w:rPr>
      </w:pPr>
      <w:r>
        <w:rPr>
          <w:color w:val="0000FF"/>
          <w:lang w:eastAsia="zh-CN"/>
        </w:rPr>
        <w:t>#include</w:t>
      </w:r>
      <w:r>
        <w:rPr>
          <w:lang w:eastAsia="zh-CN"/>
        </w:rPr>
        <w:t xml:space="preserve"> &lt;algorithm&gt;</w:t>
      </w:r>
    </w:p>
    <w:p w14:paraId="106DCBEC" w14:textId="77777777" w:rsidR="00426367" w:rsidRDefault="00426367" w:rsidP="00426367">
      <w:pPr>
        <w:pStyle w:val="Code"/>
        <w:rPr>
          <w:lang w:eastAsia="zh-CN"/>
        </w:rPr>
      </w:pPr>
      <w:r>
        <w:rPr>
          <w:color w:val="0000FF"/>
          <w:lang w:eastAsia="zh-CN"/>
        </w:rPr>
        <w:t>#include</w:t>
      </w:r>
      <w:r>
        <w:rPr>
          <w:lang w:eastAsia="zh-CN"/>
        </w:rPr>
        <w:t xml:space="preserve"> &lt;limits&gt;</w:t>
      </w:r>
    </w:p>
    <w:p w14:paraId="5F34E1F7" w14:textId="77777777" w:rsidR="00426367" w:rsidRDefault="00426367" w:rsidP="00426367">
      <w:pPr>
        <w:pStyle w:val="Code"/>
        <w:rPr>
          <w:lang w:eastAsia="zh-CN"/>
        </w:rPr>
      </w:pPr>
    </w:p>
    <w:p w14:paraId="0ACDBAA4" w14:textId="77777777" w:rsidR="00426367" w:rsidRDefault="00426367" w:rsidP="00426367">
      <w:pPr>
        <w:pStyle w:val="Code"/>
        <w:rPr>
          <w:lang w:eastAsia="zh-CN"/>
        </w:rPr>
      </w:pPr>
      <w:proofErr w:type="gramStart"/>
      <w:r>
        <w:rPr>
          <w:lang w:eastAsia="zh-CN"/>
        </w:rPr>
        <w:t>void</w:t>
      </w:r>
      <w:proofErr w:type="gramEnd"/>
      <w:r>
        <w:rPr>
          <w:lang w:eastAsia="zh-CN"/>
        </w:rPr>
        <w:t xml:space="preserve"> </w:t>
      </w:r>
      <w:r>
        <w:rPr>
          <w:color w:val="880000"/>
          <w:lang w:eastAsia="zh-CN"/>
        </w:rPr>
        <w:t>main</w:t>
      </w:r>
      <w:r>
        <w:rPr>
          <w:lang w:eastAsia="zh-CN"/>
        </w:rPr>
        <w:t>( void )</w:t>
      </w:r>
    </w:p>
    <w:p w14:paraId="117DED5D" w14:textId="77777777" w:rsidR="00426367" w:rsidRDefault="00426367" w:rsidP="00426367">
      <w:pPr>
        <w:pStyle w:val="Code"/>
        <w:rPr>
          <w:lang w:eastAsia="zh-CN"/>
        </w:rPr>
      </w:pPr>
      <w:r>
        <w:rPr>
          <w:lang w:eastAsia="zh-CN"/>
        </w:rPr>
        <w:t>{</w:t>
      </w:r>
    </w:p>
    <w:p w14:paraId="2707BCB6" w14:textId="77777777" w:rsidR="00426367" w:rsidRDefault="00426367" w:rsidP="00426367">
      <w:pPr>
        <w:pStyle w:val="Code"/>
        <w:rPr>
          <w:lang w:eastAsia="zh-CN"/>
        </w:rPr>
      </w:pPr>
      <w:r>
        <w:rPr>
          <w:lang w:eastAsia="zh-CN"/>
        </w:rPr>
        <w:tab/>
      </w:r>
      <w:proofErr w:type="gramStart"/>
      <w:r>
        <w:rPr>
          <w:lang w:eastAsia="zh-CN"/>
        </w:rPr>
        <w:t>try</w:t>
      </w:r>
      <w:proofErr w:type="gramEnd"/>
    </w:p>
    <w:p w14:paraId="6EDF673C" w14:textId="77777777" w:rsidR="00426367" w:rsidRDefault="00426367" w:rsidP="00426367">
      <w:pPr>
        <w:pStyle w:val="Code"/>
        <w:rPr>
          <w:lang w:eastAsia="zh-CN"/>
        </w:rPr>
      </w:pPr>
      <w:r>
        <w:rPr>
          <w:lang w:eastAsia="zh-CN"/>
        </w:rPr>
        <w:tab/>
        <w:t>{</w:t>
      </w:r>
    </w:p>
    <w:p w14:paraId="0B884FD4" w14:textId="77777777" w:rsidR="00426367" w:rsidRDefault="00426367" w:rsidP="00426367">
      <w:pPr>
        <w:pStyle w:val="Code"/>
        <w:rPr>
          <w:lang w:eastAsia="zh-CN"/>
        </w:rPr>
      </w:pPr>
      <w:r>
        <w:rPr>
          <w:lang w:eastAsia="zh-CN"/>
        </w:rPr>
        <w:tab/>
      </w:r>
      <w:r>
        <w:rPr>
          <w:lang w:eastAsia="zh-CN"/>
        </w:rPr>
        <w:tab/>
      </w:r>
      <w:proofErr w:type="gramStart"/>
      <w:r>
        <w:rPr>
          <w:lang w:eastAsia="zh-CN"/>
        </w:rPr>
        <w:t>vmf::MetadataStream</w:t>
      </w:r>
      <w:proofErr w:type="gramEnd"/>
      <w:r>
        <w:rPr>
          <w:lang w:eastAsia="zh-CN"/>
        </w:rPr>
        <w:t xml:space="preserve"> </w:t>
      </w:r>
      <w:r>
        <w:rPr>
          <w:color w:val="000080"/>
          <w:lang w:eastAsia="zh-CN"/>
        </w:rPr>
        <w:t>stream</w:t>
      </w:r>
      <w:r>
        <w:rPr>
          <w:lang w:eastAsia="zh-CN"/>
        </w:rPr>
        <w:t>;</w:t>
      </w:r>
    </w:p>
    <w:p w14:paraId="076B2234" w14:textId="77777777" w:rsidR="00426367" w:rsidRDefault="00426367" w:rsidP="00426367">
      <w:pPr>
        <w:pStyle w:val="Code"/>
        <w:rPr>
          <w:lang w:eastAsia="zh-CN"/>
        </w:rPr>
      </w:pPr>
      <w:r>
        <w:rPr>
          <w:lang w:eastAsia="zh-CN"/>
        </w:rPr>
        <w:tab/>
      </w:r>
      <w:r>
        <w:rPr>
          <w:lang w:eastAsia="zh-CN"/>
        </w:rPr>
        <w:tab/>
        <w:t xml:space="preserve">if( </w:t>
      </w:r>
      <w:r>
        <w:rPr>
          <w:color w:val="000080"/>
          <w:lang w:eastAsia="zh-CN"/>
        </w:rPr>
        <w:t>stream</w:t>
      </w:r>
      <w:r>
        <w:rPr>
          <w:lang w:eastAsia="zh-CN"/>
        </w:rPr>
        <w:t>.</w:t>
      </w:r>
      <w:r>
        <w:rPr>
          <w:color w:val="880000"/>
          <w:lang w:eastAsia="zh-CN"/>
        </w:rPr>
        <w:t>open</w:t>
      </w:r>
      <w:r>
        <w:rPr>
          <w:lang w:eastAsia="zh-CN"/>
        </w:rPr>
        <w:t xml:space="preserve">( </w:t>
      </w:r>
      <w:r>
        <w:rPr>
          <w:color w:val="A31515"/>
          <w:lang w:eastAsia="zh-CN"/>
        </w:rPr>
        <w:t>"my-video.avi"</w:t>
      </w:r>
      <w:r>
        <w:rPr>
          <w:lang w:eastAsia="zh-CN"/>
        </w:rPr>
        <w:t>, vmf::MetadataStream::</w:t>
      </w:r>
      <w:r>
        <w:rPr>
          <w:color w:val="A000A0"/>
          <w:lang w:eastAsia="zh-CN"/>
        </w:rPr>
        <w:t>ReadWrite</w:t>
      </w:r>
      <w:r>
        <w:rPr>
          <w:lang w:eastAsia="zh-CN"/>
        </w:rPr>
        <w:t xml:space="preserve"> ) )</w:t>
      </w:r>
    </w:p>
    <w:p w14:paraId="340BE27C" w14:textId="77777777" w:rsidR="00426367" w:rsidRDefault="00426367" w:rsidP="00426367">
      <w:pPr>
        <w:pStyle w:val="Code"/>
        <w:rPr>
          <w:lang w:eastAsia="zh-CN"/>
        </w:rPr>
      </w:pPr>
      <w:r>
        <w:rPr>
          <w:lang w:eastAsia="zh-CN"/>
        </w:rPr>
        <w:tab/>
      </w:r>
      <w:r>
        <w:rPr>
          <w:lang w:eastAsia="zh-CN"/>
        </w:rPr>
        <w:tab/>
        <w:t>{</w:t>
      </w:r>
    </w:p>
    <w:p w14:paraId="46FC6E5C" w14:textId="77777777" w:rsidR="00426367" w:rsidRDefault="00426367" w:rsidP="00426367">
      <w:pPr>
        <w:pStyle w:val="Code"/>
        <w:rPr>
          <w:lang w:eastAsia="zh-CN"/>
        </w:rPr>
      </w:pPr>
      <w:r>
        <w:rPr>
          <w:lang w:eastAsia="zh-CN"/>
        </w:rPr>
        <w:tab/>
      </w:r>
      <w:r>
        <w:rPr>
          <w:lang w:eastAsia="zh-CN"/>
        </w:rPr>
        <w:tab/>
      </w:r>
      <w:r>
        <w:rPr>
          <w:lang w:eastAsia="zh-CN"/>
        </w:rPr>
        <w:tab/>
      </w:r>
      <w:r>
        <w:rPr>
          <w:color w:val="008000"/>
          <w:lang w:eastAsia="zh-CN"/>
        </w:rPr>
        <w:t xml:space="preserve">// </w:t>
      </w:r>
      <w:proofErr w:type="gramStart"/>
      <w:r>
        <w:rPr>
          <w:color w:val="008000"/>
          <w:lang w:eastAsia="zh-CN"/>
        </w:rPr>
        <w:t>Declare</w:t>
      </w:r>
      <w:proofErr w:type="gramEnd"/>
      <w:r>
        <w:rPr>
          <w:color w:val="008000"/>
          <w:lang w:eastAsia="zh-CN"/>
        </w:rPr>
        <w:t xml:space="preserve"> schema name</w:t>
      </w:r>
    </w:p>
    <w:p w14:paraId="5D22ABEB" w14:textId="77777777" w:rsidR="00426367" w:rsidRDefault="00426367" w:rsidP="00426367">
      <w:pPr>
        <w:pStyle w:val="Code"/>
        <w:rPr>
          <w:lang w:eastAsia="zh-CN"/>
        </w:rPr>
      </w:pPr>
      <w:r>
        <w:rPr>
          <w:lang w:eastAsia="zh-CN"/>
        </w:rPr>
        <w:tab/>
      </w:r>
      <w:r>
        <w:rPr>
          <w:lang w:eastAsia="zh-CN"/>
        </w:rPr>
        <w:tab/>
      </w:r>
      <w:r>
        <w:rPr>
          <w:lang w:eastAsia="zh-CN"/>
        </w:rPr>
        <w:tab/>
      </w:r>
      <w:proofErr w:type="gramStart"/>
      <w:r>
        <w:rPr>
          <w:lang w:eastAsia="zh-CN"/>
        </w:rPr>
        <w:t>std::string</w:t>
      </w:r>
      <w:proofErr w:type="gramEnd"/>
      <w:r>
        <w:rPr>
          <w:lang w:eastAsia="zh-CN"/>
        </w:rPr>
        <w:t xml:space="preserve"> </w:t>
      </w:r>
      <w:r>
        <w:rPr>
          <w:color w:val="000080"/>
          <w:lang w:eastAsia="zh-CN"/>
        </w:rPr>
        <w:t>sSchemaName</w:t>
      </w:r>
      <w:r>
        <w:rPr>
          <w:lang w:eastAsia="zh-CN"/>
        </w:rPr>
        <w:t xml:space="preserve">( </w:t>
      </w:r>
      <w:r>
        <w:rPr>
          <w:color w:val="A31515"/>
          <w:lang w:eastAsia="zh-CN"/>
        </w:rPr>
        <w:t>"vmf:http://ns.intel.com/vmf/1.0"</w:t>
      </w:r>
      <w:r>
        <w:rPr>
          <w:lang w:eastAsia="zh-CN"/>
        </w:rPr>
        <w:t xml:space="preserve"> );</w:t>
      </w:r>
    </w:p>
    <w:p w14:paraId="162A30D0" w14:textId="77777777" w:rsidR="00426367" w:rsidRDefault="00426367" w:rsidP="00426367">
      <w:pPr>
        <w:pStyle w:val="Code"/>
        <w:rPr>
          <w:lang w:eastAsia="zh-CN"/>
        </w:rPr>
      </w:pPr>
    </w:p>
    <w:p w14:paraId="6B9F5841" w14:textId="77777777" w:rsidR="00426367" w:rsidRDefault="00426367" w:rsidP="00426367">
      <w:pPr>
        <w:pStyle w:val="Code"/>
        <w:rPr>
          <w:lang w:eastAsia="zh-CN"/>
        </w:rPr>
      </w:pPr>
      <w:r>
        <w:rPr>
          <w:lang w:eastAsia="zh-CN"/>
        </w:rPr>
        <w:tab/>
      </w:r>
      <w:r>
        <w:rPr>
          <w:lang w:eastAsia="zh-CN"/>
        </w:rPr>
        <w:tab/>
      </w:r>
      <w:r>
        <w:rPr>
          <w:lang w:eastAsia="zh-CN"/>
        </w:rPr>
        <w:tab/>
      </w:r>
      <w:proofErr w:type="gramStart"/>
      <w:r>
        <w:rPr>
          <w:color w:val="880000"/>
          <w:lang w:eastAsia="zh-CN"/>
        </w:rPr>
        <w:t>initSchema</w:t>
      </w:r>
      <w:r>
        <w:rPr>
          <w:lang w:eastAsia="zh-CN"/>
        </w:rPr>
        <w:t>(</w:t>
      </w:r>
      <w:proofErr w:type="gramEnd"/>
      <w:r>
        <w:rPr>
          <w:lang w:eastAsia="zh-CN"/>
        </w:rPr>
        <w:t xml:space="preserve"> </w:t>
      </w:r>
      <w:r>
        <w:rPr>
          <w:color w:val="000080"/>
          <w:lang w:eastAsia="zh-CN"/>
        </w:rPr>
        <w:t>stream</w:t>
      </w:r>
      <w:r>
        <w:rPr>
          <w:lang w:eastAsia="zh-CN"/>
        </w:rPr>
        <w:t xml:space="preserve">, </w:t>
      </w:r>
      <w:r>
        <w:rPr>
          <w:color w:val="000080"/>
          <w:lang w:eastAsia="zh-CN"/>
        </w:rPr>
        <w:t>sSchemaName</w:t>
      </w:r>
      <w:r>
        <w:rPr>
          <w:lang w:eastAsia="zh-CN"/>
        </w:rPr>
        <w:t xml:space="preserve"> );</w:t>
      </w:r>
    </w:p>
    <w:p w14:paraId="5B099465" w14:textId="77777777" w:rsidR="00426367" w:rsidRDefault="00426367" w:rsidP="00426367">
      <w:pPr>
        <w:pStyle w:val="Code"/>
        <w:rPr>
          <w:lang w:eastAsia="zh-CN"/>
        </w:rPr>
      </w:pPr>
    </w:p>
    <w:p w14:paraId="198EDE5B" w14:textId="77777777" w:rsidR="00426367" w:rsidRDefault="00426367" w:rsidP="00426367">
      <w:pPr>
        <w:pStyle w:val="Code"/>
        <w:rPr>
          <w:lang w:eastAsia="zh-CN"/>
        </w:rPr>
      </w:pPr>
      <w:r>
        <w:rPr>
          <w:lang w:eastAsia="zh-CN"/>
        </w:rPr>
        <w:tab/>
      </w:r>
      <w:r>
        <w:rPr>
          <w:lang w:eastAsia="zh-CN"/>
        </w:rPr>
        <w:tab/>
      </w:r>
      <w:r>
        <w:rPr>
          <w:lang w:eastAsia="zh-CN"/>
        </w:rPr>
        <w:tab/>
        <w:t xml:space="preserve">// </w:t>
      </w:r>
      <w:proofErr w:type="gramStart"/>
      <w:r>
        <w:rPr>
          <w:lang w:eastAsia="zh-CN"/>
        </w:rPr>
        <w:t>Create</w:t>
      </w:r>
      <w:proofErr w:type="gramEnd"/>
      <w:r>
        <w:rPr>
          <w:lang w:eastAsia="zh-CN"/>
        </w:rPr>
        <w:t xml:space="preserve"> metadata for two events: ski and birthday party</w:t>
      </w:r>
    </w:p>
    <w:p w14:paraId="18F4FF9C" w14:textId="77777777" w:rsidR="00426367" w:rsidRDefault="00426367" w:rsidP="00426367">
      <w:pPr>
        <w:pStyle w:val="Code"/>
        <w:rPr>
          <w:lang w:eastAsia="zh-CN"/>
        </w:rPr>
      </w:pPr>
      <w:r>
        <w:rPr>
          <w:lang w:eastAsia="zh-CN"/>
        </w:rPr>
        <w:tab/>
      </w:r>
      <w:r>
        <w:rPr>
          <w:lang w:eastAsia="zh-CN"/>
        </w:rPr>
        <w:tab/>
      </w:r>
      <w:r>
        <w:rPr>
          <w:lang w:eastAsia="zh-CN"/>
        </w:rPr>
        <w:tab/>
      </w:r>
      <w:proofErr w:type="gramStart"/>
      <w:r>
        <w:rPr>
          <w:color w:val="880000"/>
          <w:lang w:eastAsia="zh-CN"/>
        </w:rPr>
        <w:t>addMetadata</w:t>
      </w:r>
      <w:r>
        <w:rPr>
          <w:lang w:eastAsia="zh-CN"/>
        </w:rPr>
        <w:t>(</w:t>
      </w:r>
      <w:proofErr w:type="gramEnd"/>
      <w:r>
        <w:rPr>
          <w:lang w:eastAsia="zh-CN"/>
        </w:rPr>
        <w:t xml:space="preserve"> </w:t>
      </w:r>
      <w:r>
        <w:rPr>
          <w:color w:val="000080"/>
          <w:lang w:eastAsia="zh-CN"/>
        </w:rPr>
        <w:t>stream</w:t>
      </w:r>
      <w:r>
        <w:rPr>
          <w:lang w:eastAsia="zh-CN"/>
        </w:rPr>
        <w:t xml:space="preserve">, </w:t>
      </w:r>
      <w:r>
        <w:rPr>
          <w:color w:val="000080"/>
          <w:lang w:eastAsia="zh-CN"/>
        </w:rPr>
        <w:t>sSchemaName</w:t>
      </w:r>
      <w:r>
        <w:rPr>
          <w:lang w:eastAsia="zh-CN"/>
        </w:rPr>
        <w:t xml:space="preserve"> );</w:t>
      </w:r>
    </w:p>
    <w:p w14:paraId="09FEC025" w14:textId="77777777" w:rsidR="00426367" w:rsidRDefault="00426367" w:rsidP="00426367">
      <w:pPr>
        <w:pStyle w:val="Code"/>
        <w:rPr>
          <w:lang w:eastAsia="zh-CN"/>
        </w:rPr>
      </w:pPr>
    </w:p>
    <w:p w14:paraId="0D1DEEF6" w14:textId="77777777" w:rsidR="00426367" w:rsidRDefault="00426367" w:rsidP="00426367">
      <w:pPr>
        <w:pStyle w:val="Code"/>
        <w:rPr>
          <w:lang w:eastAsia="zh-CN"/>
        </w:rPr>
      </w:pPr>
      <w:r>
        <w:rPr>
          <w:lang w:eastAsia="zh-CN"/>
        </w:rPr>
        <w:lastRenderedPageBreak/>
        <w:tab/>
      </w:r>
      <w:r>
        <w:rPr>
          <w:lang w:eastAsia="zh-CN"/>
        </w:rPr>
        <w:tab/>
      </w:r>
      <w:r>
        <w:rPr>
          <w:lang w:eastAsia="zh-CN"/>
        </w:rPr>
        <w:tab/>
        <w:t>// Query demo</w:t>
      </w:r>
    </w:p>
    <w:p w14:paraId="50650A97" w14:textId="77777777" w:rsidR="00426367" w:rsidRDefault="00426367" w:rsidP="00426367">
      <w:pPr>
        <w:pStyle w:val="Code"/>
        <w:rPr>
          <w:lang w:eastAsia="zh-CN"/>
        </w:rPr>
      </w:pPr>
      <w:r>
        <w:rPr>
          <w:lang w:eastAsia="zh-CN"/>
        </w:rPr>
        <w:tab/>
      </w:r>
      <w:r>
        <w:rPr>
          <w:lang w:eastAsia="zh-CN"/>
        </w:rPr>
        <w:tab/>
      </w:r>
      <w:r>
        <w:rPr>
          <w:lang w:eastAsia="zh-CN"/>
        </w:rPr>
        <w:tab/>
      </w:r>
      <w:proofErr w:type="gramStart"/>
      <w:r>
        <w:rPr>
          <w:color w:val="880000"/>
          <w:lang w:eastAsia="zh-CN"/>
        </w:rPr>
        <w:t>queryDemo</w:t>
      </w:r>
      <w:r>
        <w:rPr>
          <w:lang w:eastAsia="zh-CN"/>
        </w:rPr>
        <w:t>(</w:t>
      </w:r>
      <w:proofErr w:type="gramEnd"/>
      <w:r>
        <w:rPr>
          <w:lang w:eastAsia="zh-CN"/>
        </w:rPr>
        <w:t xml:space="preserve"> </w:t>
      </w:r>
      <w:r>
        <w:rPr>
          <w:color w:val="000080"/>
          <w:lang w:eastAsia="zh-CN"/>
        </w:rPr>
        <w:t>stream</w:t>
      </w:r>
      <w:r>
        <w:rPr>
          <w:lang w:eastAsia="zh-CN"/>
        </w:rPr>
        <w:t xml:space="preserve">, </w:t>
      </w:r>
      <w:r>
        <w:rPr>
          <w:color w:val="000080"/>
          <w:lang w:eastAsia="zh-CN"/>
        </w:rPr>
        <w:t>sSchemaName</w:t>
      </w:r>
      <w:r>
        <w:rPr>
          <w:lang w:eastAsia="zh-CN"/>
        </w:rPr>
        <w:t xml:space="preserve"> );</w:t>
      </w:r>
    </w:p>
    <w:p w14:paraId="4F5417AC" w14:textId="77777777" w:rsidR="00426367" w:rsidRDefault="00426367" w:rsidP="00426367">
      <w:pPr>
        <w:pStyle w:val="Code"/>
        <w:rPr>
          <w:lang w:eastAsia="zh-CN"/>
        </w:rPr>
      </w:pPr>
    </w:p>
    <w:p w14:paraId="681D1300" w14:textId="77777777" w:rsidR="00426367" w:rsidRDefault="00426367" w:rsidP="00426367">
      <w:pPr>
        <w:pStyle w:val="Code"/>
        <w:rPr>
          <w:lang w:eastAsia="zh-CN"/>
        </w:rPr>
      </w:pPr>
      <w:r>
        <w:rPr>
          <w:lang w:eastAsia="zh-CN"/>
        </w:rPr>
        <w:tab/>
      </w:r>
      <w:r>
        <w:rPr>
          <w:lang w:eastAsia="zh-CN"/>
        </w:rPr>
        <w:tab/>
      </w:r>
      <w:r>
        <w:rPr>
          <w:lang w:eastAsia="zh-CN"/>
        </w:rPr>
        <w:tab/>
        <w:t>// Save and close the stream</w:t>
      </w:r>
    </w:p>
    <w:p w14:paraId="3E6EC7F5" w14:textId="77777777" w:rsidR="00426367" w:rsidRDefault="00426367" w:rsidP="00426367">
      <w:pPr>
        <w:pStyle w:val="Code"/>
        <w:rPr>
          <w:lang w:eastAsia="zh-CN"/>
        </w:rPr>
      </w:pPr>
      <w:r>
        <w:rPr>
          <w:lang w:eastAsia="zh-CN"/>
        </w:rPr>
        <w:tab/>
      </w:r>
      <w:r>
        <w:rPr>
          <w:lang w:eastAsia="zh-CN"/>
        </w:rPr>
        <w:tab/>
      </w:r>
      <w:r>
        <w:rPr>
          <w:lang w:eastAsia="zh-CN"/>
        </w:rPr>
        <w:tab/>
      </w:r>
      <w:proofErr w:type="gramStart"/>
      <w:r>
        <w:rPr>
          <w:color w:val="000080"/>
          <w:lang w:eastAsia="zh-CN"/>
        </w:rPr>
        <w:t>stream</w:t>
      </w:r>
      <w:r>
        <w:rPr>
          <w:lang w:eastAsia="zh-CN"/>
        </w:rPr>
        <w:t>.</w:t>
      </w:r>
      <w:r>
        <w:rPr>
          <w:color w:val="880000"/>
          <w:lang w:eastAsia="zh-CN"/>
        </w:rPr>
        <w:t>save</w:t>
      </w:r>
      <w:r>
        <w:rPr>
          <w:lang w:eastAsia="zh-CN"/>
        </w:rPr>
        <w:t>(</w:t>
      </w:r>
      <w:proofErr w:type="gramEnd"/>
      <w:r>
        <w:rPr>
          <w:lang w:eastAsia="zh-CN"/>
        </w:rPr>
        <w:t>);</w:t>
      </w:r>
    </w:p>
    <w:p w14:paraId="3AF9DD7E" w14:textId="77777777" w:rsidR="00426367" w:rsidRDefault="00426367" w:rsidP="00426367">
      <w:pPr>
        <w:pStyle w:val="Code"/>
        <w:rPr>
          <w:lang w:eastAsia="zh-CN"/>
        </w:rPr>
      </w:pPr>
    </w:p>
    <w:p w14:paraId="1EB2FC4C" w14:textId="77777777" w:rsidR="00426367" w:rsidRDefault="00426367" w:rsidP="00426367">
      <w:pPr>
        <w:pStyle w:val="Code"/>
        <w:rPr>
          <w:lang w:eastAsia="zh-CN"/>
        </w:rPr>
      </w:pPr>
      <w:r>
        <w:rPr>
          <w:lang w:eastAsia="zh-CN"/>
        </w:rPr>
        <w:tab/>
      </w:r>
      <w:r>
        <w:rPr>
          <w:lang w:eastAsia="zh-CN"/>
        </w:rPr>
        <w:tab/>
      </w:r>
      <w:r>
        <w:rPr>
          <w:lang w:eastAsia="zh-CN"/>
        </w:rPr>
        <w:tab/>
      </w:r>
      <w:proofErr w:type="gramStart"/>
      <w:r>
        <w:rPr>
          <w:color w:val="000080"/>
          <w:lang w:eastAsia="zh-CN"/>
        </w:rPr>
        <w:t>stream</w:t>
      </w:r>
      <w:r>
        <w:rPr>
          <w:lang w:eastAsia="zh-CN"/>
        </w:rPr>
        <w:t>.</w:t>
      </w:r>
      <w:r>
        <w:rPr>
          <w:color w:val="880000"/>
          <w:lang w:eastAsia="zh-CN"/>
        </w:rPr>
        <w:t>close</w:t>
      </w:r>
      <w:r>
        <w:rPr>
          <w:lang w:eastAsia="zh-CN"/>
        </w:rPr>
        <w:t>(</w:t>
      </w:r>
      <w:proofErr w:type="gramEnd"/>
      <w:r>
        <w:rPr>
          <w:lang w:eastAsia="zh-CN"/>
        </w:rPr>
        <w:t>);</w:t>
      </w:r>
    </w:p>
    <w:p w14:paraId="5385BB10" w14:textId="77777777" w:rsidR="00426367" w:rsidRDefault="00426367" w:rsidP="00426367">
      <w:pPr>
        <w:pStyle w:val="Code"/>
        <w:rPr>
          <w:lang w:eastAsia="zh-CN"/>
        </w:rPr>
      </w:pPr>
      <w:r>
        <w:rPr>
          <w:lang w:eastAsia="zh-CN"/>
        </w:rPr>
        <w:tab/>
      </w:r>
      <w:r>
        <w:rPr>
          <w:lang w:eastAsia="zh-CN"/>
        </w:rPr>
        <w:tab/>
        <w:t>}</w:t>
      </w:r>
    </w:p>
    <w:p w14:paraId="4C662B48" w14:textId="77777777" w:rsidR="00426367" w:rsidRDefault="00426367" w:rsidP="00426367">
      <w:pPr>
        <w:pStyle w:val="Code"/>
        <w:rPr>
          <w:lang w:eastAsia="zh-CN"/>
        </w:rPr>
      </w:pPr>
      <w:r>
        <w:rPr>
          <w:lang w:eastAsia="zh-CN"/>
        </w:rPr>
        <w:tab/>
        <w:t>}</w:t>
      </w:r>
    </w:p>
    <w:p w14:paraId="0697342A" w14:textId="77777777" w:rsidR="00426367" w:rsidRDefault="00426367" w:rsidP="00426367">
      <w:pPr>
        <w:pStyle w:val="Code"/>
        <w:rPr>
          <w:lang w:eastAsia="zh-CN"/>
        </w:rPr>
      </w:pPr>
      <w:r>
        <w:rPr>
          <w:lang w:eastAsia="zh-CN"/>
        </w:rPr>
        <w:tab/>
      </w:r>
      <w:proofErr w:type="gramStart"/>
      <w:r>
        <w:rPr>
          <w:lang w:eastAsia="zh-CN"/>
        </w:rPr>
        <w:t>catch(</w:t>
      </w:r>
      <w:proofErr w:type="gramEnd"/>
      <w:r>
        <w:rPr>
          <w:lang w:eastAsia="zh-CN"/>
        </w:rPr>
        <w:t xml:space="preserve"> std::exception&amp; </w:t>
      </w:r>
      <w:r>
        <w:rPr>
          <w:color w:val="000080"/>
          <w:lang w:eastAsia="zh-CN"/>
        </w:rPr>
        <w:t>e</w:t>
      </w:r>
      <w:r>
        <w:rPr>
          <w:lang w:eastAsia="zh-CN"/>
        </w:rPr>
        <w:t>)</w:t>
      </w:r>
    </w:p>
    <w:p w14:paraId="71B8DBEA" w14:textId="77777777" w:rsidR="00426367" w:rsidRDefault="00426367" w:rsidP="00426367">
      <w:pPr>
        <w:pStyle w:val="Code"/>
        <w:rPr>
          <w:lang w:eastAsia="zh-CN"/>
        </w:rPr>
      </w:pPr>
      <w:r>
        <w:rPr>
          <w:lang w:eastAsia="zh-CN"/>
        </w:rPr>
        <w:tab/>
        <w:t>{</w:t>
      </w:r>
    </w:p>
    <w:p w14:paraId="5BD983BC" w14:textId="77777777" w:rsidR="00426367" w:rsidRDefault="00426367" w:rsidP="00426367">
      <w:pPr>
        <w:pStyle w:val="Code"/>
        <w:rPr>
          <w:lang w:eastAsia="zh-CN"/>
        </w:rPr>
      </w:pPr>
      <w:r>
        <w:rPr>
          <w:lang w:eastAsia="zh-CN"/>
        </w:rPr>
        <w:tab/>
      </w:r>
      <w:r>
        <w:rPr>
          <w:lang w:eastAsia="zh-CN"/>
        </w:rPr>
        <w:tab/>
        <w:t>std::</w:t>
      </w:r>
      <w:r>
        <w:rPr>
          <w:color w:val="000080"/>
          <w:lang w:eastAsia="zh-CN"/>
        </w:rPr>
        <w:t>cout</w:t>
      </w:r>
      <w:r>
        <w:rPr>
          <w:lang w:eastAsia="zh-CN"/>
        </w:rPr>
        <w:t xml:space="preserve"> &lt;&lt; </w:t>
      </w:r>
      <w:proofErr w:type="gramStart"/>
      <w:r>
        <w:rPr>
          <w:color w:val="000080"/>
          <w:lang w:eastAsia="zh-CN"/>
        </w:rPr>
        <w:t>e</w:t>
      </w:r>
      <w:r>
        <w:rPr>
          <w:lang w:eastAsia="zh-CN"/>
        </w:rPr>
        <w:t>.</w:t>
      </w:r>
      <w:r>
        <w:rPr>
          <w:color w:val="880000"/>
          <w:lang w:eastAsia="zh-CN"/>
        </w:rPr>
        <w:t>what</w:t>
      </w:r>
      <w:r>
        <w:rPr>
          <w:lang w:eastAsia="zh-CN"/>
        </w:rPr>
        <w:t>(</w:t>
      </w:r>
      <w:proofErr w:type="gramEnd"/>
      <w:r>
        <w:rPr>
          <w:lang w:eastAsia="zh-CN"/>
        </w:rPr>
        <w:t>) &lt;&lt; std::</w:t>
      </w:r>
      <w:r>
        <w:rPr>
          <w:color w:val="880000"/>
          <w:lang w:eastAsia="zh-CN"/>
        </w:rPr>
        <w:t>endl</w:t>
      </w:r>
      <w:r>
        <w:rPr>
          <w:lang w:eastAsia="zh-CN"/>
        </w:rPr>
        <w:t>;</w:t>
      </w:r>
    </w:p>
    <w:p w14:paraId="429FBA82" w14:textId="77777777" w:rsidR="00426367" w:rsidRDefault="00426367" w:rsidP="00426367">
      <w:pPr>
        <w:pStyle w:val="Code"/>
        <w:rPr>
          <w:lang w:eastAsia="zh-CN"/>
        </w:rPr>
      </w:pPr>
      <w:r>
        <w:rPr>
          <w:lang w:eastAsia="zh-CN"/>
        </w:rPr>
        <w:tab/>
        <w:t>}</w:t>
      </w:r>
    </w:p>
    <w:p w14:paraId="04C2E6B2" w14:textId="77777777" w:rsidR="00426367" w:rsidRDefault="00426367" w:rsidP="00426367">
      <w:pPr>
        <w:pStyle w:val="Code"/>
        <w:rPr>
          <w:lang w:eastAsia="zh-CN"/>
        </w:rPr>
      </w:pPr>
      <w:r>
        <w:rPr>
          <w:lang w:eastAsia="zh-CN"/>
        </w:rPr>
        <w:t>}</w:t>
      </w:r>
    </w:p>
    <w:p w14:paraId="4418E97F" w14:textId="77777777" w:rsidR="00426367" w:rsidRDefault="00B907B2" w:rsidP="00426367">
      <w:pPr>
        <w:pStyle w:val="Heading2"/>
      </w:pPr>
      <w:bookmarkStart w:id="82" w:name="_Toc371324572"/>
      <w:bookmarkStart w:id="83" w:name="_Toc371422714"/>
      <w:r>
        <w:t>Define Schema</w:t>
      </w:r>
      <w:bookmarkEnd w:id="82"/>
      <w:bookmarkEnd w:id="83"/>
    </w:p>
    <w:p w14:paraId="0AC274C6" w14:textId="77777777" w:rsidR="00EF66B1" w:rsidRDefault="00EF66B1" w:rsidP="00EF66B1">
      <w:r>
        <w:t xml:space="preserve">This section analyzes the routine </w:t>
      </w:r>
      <w:proofErr w:type="gramStart"/>
      <w:r w:rsidRPr="001A2C53">
        <w:rPr>
          <w:b/>
          <w:i/>
        </w:rPr>
        <w:t>initSchema</w:t>
      </w:r>
      <w:r>
        <w:t>(</w:t>
      </w:r>
      <w:proofErr w:type="gramEnd"/>
      <w:r>
        <w:t>), which defines a few metadata descriptors as the content of a schema.</w:t>
      </w:r>
    </w:p>
    <w:p w14:paraId="610675EB" w14:textId="77777777" w:rsidR="00EF66B1" w:rsidRDefault="00EF66B1" w:rsidP="00EF66B1">
      <w:r>
        <w:t>The routine defines five descriptors: people, region, gps, time and event. All except event metadata are structure type of metadata. The event metadata is a single value metadata, which does not have any field.</w:t>
      </w:r>
    </w:p>
    <w:p w14:paraId="4FE695BB" w14:textId="77777777" w:rsidR="00EF66B1" w:rsidRDefault="00EF66B1" w:rsidP="00EF66B1">
      <w:r>
        <w:t xml:space="preserve">Please note that a helper structure, vmf::FieldDesc, is used to carry field description information to the </w:t>
      </w:r>
      <w:r w:rsidR="00B907B2">
        <w:t xml:space="preserve">vmf::MetadataDesc constructor. </w:t>
      </w:r>
    </w:p>
    <w:p w14:paraId="5C0B0D36" w14:textId="77777777" w:rsidR="00EF66B1" w:rsidRDefault="00EF66B1" w:rsidP="00EF66B1"/>
    <w:p w14:paraId="2F06A823" w14:textId="77777777" w:rsidR="00EF66B1" w:rsidRDefault="00EF66B1" w:rsidP="00EF66B1">
      <w:pPr>
        <w:pStyle w:val="Code"/>
        <w:rPr>
          <w:lang w:eastAsia="zh-CN"/>
        </w:rPr>
      </w:pPr>
      <w:proofErr w:type="gramStart"/>
      <w:r>
        <w:rPr>
          <w:lang w:eastAsia="zh-CN"/>
        </w:rPr>
        <w:t>void</w:t>
      </w:r>
      <w:proofErr w:type="gramEnd"/>
      <w:r>
        <w:rPr>
          <w:lang w:eastAsia="zh-CN"/>
        </w:rPr>
        <w:t xml:space="preserve"> </w:t>
      </w:r>
      <w:r>
        <w:rPr>
          <w:color w:val="880000"/>
          <w:lang w:eastAsia="zh-CN"/>
        </w:rPr>
        <w:t>initSchema</w:t>
      </w:r>
      <w:r>
        <w:rPr>
          <w:lang w:eastAsia="zh-CN"/>
        </w:rPr>
        <w:t xml:space="preserve">( vmf::MetadataStream&amp; </w:t>
      </w:r>
      <w:r>
        <w:rPr>
          <w:color w:val="000080"/>
          <w:lang w:eastAsia="zh-CN"/>
        </w:rPr>
        <w:t>stream</w:t>
      </w:r>
      <w:r>
        <w:rPr>
          <w:lang w:eastAsia="zh-CN"/>
        </w:rPr>
        <w:t xml:space="preserve">, const std::string&amp; </w:t>
      </w:r>
      <w:r>
        <w:rPr>
          <w:color w:val="000080"/>
          <w:lang w:eastAsia="zh-CN"/>
        </w:rPr>
        <w:t>sSchemaName</w:t>
      </w:r>
      <w:r>
        <w:rPr>
          <w:lang w:eastAsia="zh-CN"/>
        </w:rPr>
        <w:t xml:space="preserve"> )</w:t>
      </w:r>
    </w:p>
    <w:p w14:paraId="2D6D0030" w14:textId="77777777" w:rsidR="00EF66B1" w:rsidRDefault="00EF66B1" w:rsidP="00EF66B1">
      <w:pPr>
        <w:pStyle w:val="Code"/>
        <w:rPr>
          <w:lang w:eastAsia="zh-CN"/>
        </w:rPr>
      </w:pPr>
      <w:r>
        <w:rPr>
          <w:lang w:eastAsia="zh-CN"/>
        </w:rPr>
        <w:t>{</w:t>
      </w:r>
    </w:p>
    <w:p w14:paraId="49ACF120" w14:textId="77777777" w:rsidR="00EF66B1" w:rsidRDefault="00EF66B1" w:rsidP="00EF66B1">
      <w:pPr>
        <w:pStyle w:val="Code"/>
        <w:rPr>
          <w:lang w:eastAsia="zh-CN"/>
        </w:rPr>
      </w:pPr>
      <w:r>
        <w:rPr>
          <w:lang w:eastAsia="zh-CN"/>
        </w:rPr>
        <w:tab/>
        <w:t>std::</w:t>
      </w:r>
      <w:r>
        <w:rPr>
          <w:color w:val="880000"/>
          <w:lang w:eastAsia="zh-CN"/>
        </w:rPr>
        <w:t>shared_ptr</w:t>
      </w:r>
      <w:r>
        <w:rPr>
          <w:lang w:eastAsia="zh-CN"/>
        </w:rPr>
        <w:t xml:space="preserve">&lt; vmf::MetadataSchema &gt; </w:t>
      </w:r>
      <w:proofErr w:type="gramStart"/>
      <w:r>
        <w:rPr>
          <w:color w:val="000080"/>
          <w:lang w:eastAsia="zh-CN"/>
        </w:rPr>
        <w:t>spSchema</w:t>
      </w:r>
      <w:r>
        <w:rPr>
          <w:lang w:eastAsia="zh-CN"/>
        </w:rPr>
        <w:t>(</w:t>
      </w:r>
      <w:proofErr w:type="gramEnd"/>
      <w:r>
        <w:rPr>
          <w:lang w:eastAsia="zh-CN"/>
        </w:rPr>
        <w:t xml:space="preserve"> new vmf::MetadataSchema( </w:t>
      </w:r>
      <w:r>
        <w:rPr>
          <w:color w:val="000080"/>
          <w:lang w:eastAsia="zh-CN"/>
        </w:rPr>
        <w:t>sSchemaName</w:t>
      </w:r>
      <w:r>
        <w:rPr>
          <w:lang w:eastAsia="zh-CN"/>
        </w:rPr>
        <w:t xml:space="preserve"> ));</w:t>
      </w:r>
    </w:p>
    <w:p w14:paraId="0AAB419A" w14:textId="77777777" w:rsidR="00EF66B1" w:rsidRDefault="00EF66B1" w:rsidP="00EF66B1">
      <w:pPr>
        <w:pStyle w:val="Code"/>
        <w:rPr>
          <w:lang w:eastAsia="zh-CN"/>
        </w:rPr>
      </w:pPr>
    </w:p>
    <w:p w14:paraId="670076C7" w14:textId="77777777"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people metadata description. </w:t>
      </w:r>
    </w:p>
    <w:p w14:paraId="17D99539" w14:textId="77777777" w:rsidR="00EF66B1" w:rsidRDefault="00EF66B1" w:rsidP="00EF66B1">
      <w:pPr>
        <w:pStyle w:val="Code"/>
        <w:rPr>
          <w:lang w:eastAsia="zh-CN"/>
        </w:rPr>
      </w:pPr>
      <w:r>
        <w:rPr>
          <w:lang w:eastAsia="zh-CN"/>
        </w:rPr>
        <w:tab/>
        <w:t xml:space="preserve">std::vector&lt; vmf::FieldDesc &gt; </w:t>
      </w:r>
      <w:r>
        <w:rPr>
          <w:color w:val="000080"/>
          <w:lang w:eastAsia="zh-CN"/>
        </w:rPr>
        <w:t>vFields</w:t>
      </w:r>
      <w:r>
        <w:rPr>
          <w:lang w:eastAsia="zh-CN"/>
        </w:rPr>
        <w:t>;</w:t>
      </w:r>
    </w:p>
    <w:p w14:paraId="113E78E3"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name"</w:t>
      </w:r>
      <w:r>
        <w:rPr>
          <w:lang w:eastAsia="zh-CN"/>
        </w:rPr>
        <w:t>, vmf::Variant::</w:t>
      </w:r>
      <w:r>
        <w:rPr>
          <w:color w:val="A000A0"/>
          <w:lang w:eastAsia="zh-CN"/>
        </w:rPr>
        <w:t>type_string</w:t>
      </w:r>
      <w:r>
        <w:rPr>
          <w:lang w:eastAsia="zh-CN"/>
        </w:rPr>
        <w:t xml:space="preserve"> ));</w:t>
      </w:r>
    </w:p>
    <w:p w14:paraId="24B05364"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age"</w:t>
      </w:r>
      <w:r>
        <w:rPr>
          <w:lang w:eastAsia="zh-CN"/>
        </w:rPr>
        <w:t>, vmf::Variant::</w:t>
      </w:r>
      <w:r w:rsidR="00B63FDC">
        <w:rPr>
          <w:color w:val="A000A0"/>
          <w:lang w:eastAsia="zh-CN"/>
        </w:rPr>
        <w:t>type_integer</w:t>
      </w:r>
      <w:r>
        <w:rPr>
          <w:lang w:eastAsia="zh-CN"/>
        </w:rPr>
        <w:t xml:space="preserve"> ));</w:t>
      </w:r>
    </w:p>
    <w:p w14:paraId="1B7BDC47"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sex"</w:t>
      </w:r>
      <w:r>
        <w:rPr>
          <w:lang w:eastAsia="zh-CN"/>
        </w:rPr>
        <w:t>, vmf::Variant::</w:t>
      </w:r>
      <w:r w:rsidR="00B63FDC">
        <w:rPr>
          <w:color w:val="A000A0"/>
          <w:lang w:eastAsia="zh-CN"/>
        </w:rPr>
        <w:t>type_char</w:t>
      </w:r>
      <w:r>
        <w:rPr>
          <w:lang w:eastAsia="zh-CN"/>
        </w:rPr>
        <w:t xml:space="preserve"> ));</w:t>
      </w:r>
    </w:p>
    <w:p w14:paraId="79BE4510"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email"</w:t>
      </w:r>
      <w:r>
        <w:rPr>
          <w:lang w:eastAsia="zh-CN"/>
        </w:rPr>
        <w:t>, vmf::Variant::</w:t>
      </w:r>
      <w:r>
        <w:rPr>
          <w:color w:val="A000A0"/>
          <w:lang w:eastAsia="zh-CN"/>
        </w:rPr>
        <w:t>type_string</w:t>
      </w:r>
      <w:r>
        <w:rPr>
          <w:lang w:eastAsia="zh-CN"/>
        </w:rPr>
        <w:t xml:space="preserve"> ));</w:t>
      </w:r>
    </w:p>
    <w:p w14:paraId="136C7CA3" w14:textId="77777777" w:rsidR="00EF66B1" w:rsidRDefault="00EF66B1" w:rsidP="00EF66B1">
      <w:pPr>
        <w:pStyle w:val="Code"/>
        <w:rPr>
          <w:lang w:eastAsia="zh-CN"/>
        </w:rPr>
      </w:pPr>
      <w:r>
        <w:rPr>
          <w:lang w:eastAsia="zh-CN"/>
        </w:rPr>
        <w:tab/>
        <w:t>std::</w:t>
      </w:r>
      <w:r>
        <w:rPr>
          <w:color w:val="880000"/>
          <w:lang w:eastAsia="zh-CN"/>
        </w:rPr>
        <w:t>shared_ptr</w:t>
      </w:r>
      <w:r>
        <w:rPr>
          <w:lang w:eastAsia="zh-CN"/>
        </w:rPr>
        <w:t xml:space="preserve">&lt; vmf::MetadataDesc &gt; </w:t>
      </w:r>
      <w:proofErr w:type="gramStart"/>
      <w:r>
        <w:rPr>
          <w:color w:val="000080"/>
          <w:lang w:eastAsia="zh-CN"/>
        </w:rPr>
        <w:t>spDesc</w:t>
      </w:r>
      <w:r>
        <w:rPr>
          <w:lang w:eastAsia="zh-CN"/>
        </w:rPr>
        <w:t>(</w:t>
      </w:r>
      <w:proofErr w:type="gramEnd"/>
      <w:r>
        <w:rPr>
          <w:lang w:eastAsia="zh-CN"/>
        </w:rPr>
        <w:t xml:space="preserve"> new vmf::MetadataDesc( </w:t>
      </w:r>
      <w:r>
        <w:rPr>
          <w:color w:val="A31515"/>
          <w:lang w:eastAsia="zh-CN"/>
        </w:rPr>
        <w:t>"people"</w:t>
      </w:r>
      <w:r>
        <w:rPr>
          <w:lang w:eastAsia="zh-CN"/>
        </w:rPr>
        <w:t xml:space="preserve">, </w:t>
      </w:r>
      <w:r>
        <w:rPr>
          <w:color w:val="000080"/>
          <w:lang w:eastAsia="zh-CN"/>
        </w:rPr>
        <w:t>vFields</w:t>
      </w:r>
      <w:r>
        <w:rPr>
          <w:lang w:eastAsia="zh-CN"/>
        </w:rPr>
        <w:t xml:space="preserve"> ));</w:t>
      </w:r>
    </w:p>
    <w:p w14:paraId="43F63C93" w14:textId="77777777"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14:paraId="587EB88E" w14:textId="77777777" w:rsidR="00EF66B1" w:rsidRDefault="00EF66B1" w:rsidP="00EF66B1">
      <w:pPr>
        <w:pStyle w:val="Code"/>
        <w:rPr>
          <w:lang w:eastAsia="zh-CN"/>
        </w:rPr>
      </w:pPr>
    </w:p>
    <w:p w14:paraId="107B01AC" w14:textId="77777777"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region metadata desc</w:t>
      </w:r>
    </w:p>
    <w:p w14:paraId="59FBCE0B" w14:textId="77777777" w:rsidR="00EF66B1" w:rsidRDefault="00EF66B1" w:rsidP="00EF66B1">
      <w:pPr>
        <w:pStyle w:val="Code"/>
        <w:rPr>
          <w:lang w:eastAsia="zh-CN"/>
        </w:rPr>
      </w:pPr>
      <w:r>
        <w:rPr>
          <w:lang w:eastAsia="zh-CN"/>
        </w:rPr>
        <w:tab/>
      </w:r>
      <w:proofErr w:type="gramStart"/>
      <w:r>
        <w:rPr>
          <w:color w:val="000080"/>
          <w:lang w:eastAsia="zh-CN"/>
        </w:rPr>
        <w:t>vFields</w:t>
      </w:r>
      <w:r>
        <w:rPr>
          <w:lang w:eastAsia="zh-CN"/>
        </w:rPr>
        <w:t>.</w:t>
      </w:r>
      <w:r>
        <w:rPr>
          <w:color w:val="880000"/>
          <w:lang w:eastAsia="zh-CN"/>
        </w:rPr>
        <w:t>clear</w:t>
      </w:r>
      <w:r>
        <w:rPr>
          <w:lang w:eastAsia="zh-CN"/>
        </w:rPr>
        <w:t>(</w:t>
      </w:r>
      <w:proofErr w:type="gramEnd"/>
      <w:r>
        <w:rPr>
          <w:lang w:eastAsia="zh-CN"/>
        </w:rPr>
        <w:t>);</w:t>
      </w:r>
    </w:p>
    <w:p w14:paraId="2C1C5C6E"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left"</w:t>
      </w:r>
      <w:r>
        <w:rPr>
          <w:lang w:eastAsia="zh-CN"/>
        </w:rPr>
        <w:t>, vmf::Variant::</w:t>
      </w:r>
      <w:r w:rsidR="00B63FDC">
        <w:rPr>
          <w:color w:val="A000A0"/>
          <w:lang w:eastAsia="zh-CN"/>
        </w:rPr>
        <w:t>type_integer</w:t>
      </w:r>
      <w:r>
        <w:rPr>
          <w:lang w:eastAsia="zh-CN"/>
        </w:rPr>
        <w:t xml:space="preserve"> ));</w:t>
      </w:r>
    </w:p>
    <w:p w14:paraId="5712B908"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top"</w:t>
      </w:r>
      <w:r>
        <w:rPr>
          <w:lang w:eastAsia="zh-CN"/>
        </w:rPr>
        <w:t>, vmf::Variant::</w:t>
      </w:r>
      <w:r w:rsidR="00B63FDC">
        <w:rPr>
          <w:color w:val="A000A0"/>
          <w:lang w:eastAsia="zh-CN"/>
        </w:rPr>
        <w:t>type_integer</w:t>
      </w:r>
      <w:r>
        <w:rPr>
          <w:lang w:eastAsia="zh-CN"/>
        </w:rPr>
        <w:t xml:space="preserve"> ));</w:t>
      </w:r>
    </w:p>
    <w:p w14:paraId="04515648"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width"</w:t>
      </w:r>
      <w:r>
        <w:rPr>
          <w:lang w:eastAsia="zh-CN"/>
        </w:rPr>
        <w:t>, vmf::Variant::</w:t>
      </w:r>
      <w:r w:rsidR="00B63FDC">
        <w:rPr>
          <w:color w:val="A000A0"/>
          <w:lang w:eastAsia="zh-CN"/>
        </w:rPr>
        <w:t>type_integer</w:t>
      </w:r>
      <w:r>
        <w:rPr>
          <w:lang w:eastAsia="zh-CN"/>
        </w:rPr>
        <w:t xml:space="preserve"> ));</w:t>
      </w:r>
    </w:p>
    <w:p w14:paraId="3F67AAA0"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height"</w:t>
      </w:r>
      <w:r>
        <w:rPr>
          <w:lang w:eastAsia="zh-CN"/>
        </w:rPr>
        <w:t>, vmf::Variant::</w:t>
      </w:r>
      <w:r w:rsidR="00B63FDC">
        <w:rPr>
          <w:color w:val="A000A0"/>
          <w:lang w:eastAsia="zh-CN"/>
        </w:rPr>
        <w:t>type_integer</w:t>
      </w:r>
      <w:r>
        <w:rPr>
          <w:lang w:eastAsia="zh-CN"/>
        </w:rPr>
        <w:t xml:space="preserve"> ));</w:t>
      </w:r>
    </w:p>
    <w:p w14:paraId="070984E2" w14:textId="77777777" w:rsidR="00EF66B1" w:rsidRDefault="00EF66B1" w:rsidP="00EF66B1">
      <w:pPr>
        <w:pStyle w:val="Code"/>
        <w:rPr>
          <w:lang w:eastAsia="zh-CN"/>
        </w:rPr>
      </w:pPr>
      <w:r>
        <w:rPr>
          <w:lang w:eastAsia="zh-CN"/>
        </w:rPr>
        <w:tab/>
      </w:r>
      <w:proofErr w:type="gramStart"/>
      <w:r>
        <w:rPr>
          <w:color w:val="000080"/>
          <w:lang w:eastAsia="zh-CN"/>
        </w:rPr>
        <w:t>spDesc</w:t>
      </w:r>
      <w:proofErr w:type="gramEnd"/>
      <w:r>
        <w:rPr>
          <w:lang w:eastAsia="zh-CN"/>
        </w:rPr>
        <w:t xml:space="preserve"> = std::</w:t>
      </w:r>
      <w:r>
        <w:rPr>
          <w:color w:val="880000"/>
          <w:lang w:eastAsia="zh-CN"/>
        </w:rPr>
        <w:t>shared_ptr</w:t>
      </w:r>
      <w:r>
        <w:rPr>
          <w:lang w:eastAsia="zh-CN"/>
        </w:rPr>
        <w:t xml:space="preserve">&lt; vmf::MetadataDesc &gt;( new vmf::MetadataDesc( </w:t>
      </w:r>
      <w:r>
        <w:rPr>
          <w:color w:val="A31515"/>
          <w:lang w:eastAsia="zh-CN"/>
        </w:rPr>
        <w:t>"region"</w:t>
      </w:r>
      <w:r>
        <w:rPr>
          <w:lang w:eastAsia="zh-CN"/>
        </w:rPr>
        <w:t xml:space="preserve">, </w:t>
      </w:r>
      <w:r>
        <w:rPr>
          <w:color w:val="000080"/>
          <w:lang w:eastAsia="zh-CN"/>
        </w:rPr>
        <w:t>vFields</w:t>
      </w:r>
      <w:r>
        <w:rPr>
          <w:lang w:eastAsia="zh-CN"/>
        </w:rPr>
        <w:t xml:space="preserve"> ));</w:t>
      </w:r>
    </w:p>
    <w:p w14:paraId="133B93E4" w14:textId="77777777"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14:paraId="6FA557BC" w14:textId="77777777" w:rsidR="00EF66B1" w:rsidRDefault="00EF66B1" w:rsidP="00EF66B1">
      <w:pPr>
        <w:pStyle w:val="Code"/>
        <w:rPr>
          <w:lang w:eastAsia="zh-CN"/>
        </w:rPr>
      </w:pPr>
    </w:p>
    <w:p w14:paraId="3523B332" w14:textId="77777777"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gps desc</w:t>
      </w:r>
    </w:p>
    <w:p w14:paraId="359E4E38" w14:textId="77777777" w:rsidR="00EF66B1" w:rsidRDefault="00EF66B1" w:rsidP="00EF66B1">
      <w:pPr>
        <w:pStyle w:val="Code"/>
        <w:rPr>
          <w:lang w:eastAsia="zh-CN"/>
        </w:rPr>
      </w:pPr>
      <w:r>
        <w:rPr>
          <w:lang w:eastAsia="zh-CN"/>
        </w:rPr>
        <w:tab/>
      </w:r>
      <w:proofErr w:type="gramStart"/>
      <w:r>
        <w:rPr>
          <w:color w:val="000080"/>
          <w:lang w:eastAsia="zh-CN"/>
        </w:rPr>
        <w:t>vFields</w:t>
      </w:r>
      <w:r>
        <w:rPr>
          <w:lang w:eastAsia="zh-CN"/>
        </w:rPr>
        <w:t>.</w:t>
      </w:r>
      <w:r>
        <w:rPr>
          <w:color w:val="880000"/>
          <w:lang w:eastAsia="zh-CN"/>
        </w:rPr>
        <w:t>clear</w:t>
      </w:r>
      <w:r>
        <w:rPr>
          <w:lang w:eastAsia="zh-CN"/>
        </w:rPr>
        <w:t>(</w:t>
      </w:r>
      <w:proofErr w:type="gramEnd"/>
      <w:r>
        <w:rPr>
          <w:lang w:eastAsia="zh-CN"/>
        </w:rPr>
        <w:t>);</w:t>
      </w:r>
    </w:p>
    <w:p w14:paraId="152B9802"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lat"</w:t>
      </w:r>
      <w:r>
        <w:rPr>
          <w:lang w:eastAsia="zh-CN"/>
        </w:rPr>
        <w:t>, vmf::Variant::</w:t>
      </w:r>
      <w:r>
        <w:rPr>
          <w:color w:val="A000A0"/>
          <w:lang w:eastAsia="zh-CN"/>
        </w:rPr>
        <w:t>type_string</w:t>
      </w:r>
      <w:r>
        <w:rPr>
          <w:lang w:eastAsia="zh-CN"/>
        </w:rPr>
        <w:t xml:space="preserve"> ));</w:t>
      </w:r>
    </w:p>
    <w:p w14:paraId="44733A27"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long"</w:t>
      </w:r>
      <w:r>
        <w:rPr>
          <w:lang w:eastAsia="zh-CN"/>
        </w:rPr>
        <w:t>, vmf::Variant::</w:t>
      </w:r>
      <w:r>
        <w:rPr>
          <w:color w:val="A000A0"/>
          <w:lang w:eastAsia="zh-CN"/>
        </w:rPr>
        <w:t>type_string</w:t>
      </w:r>
      <w:r>
        <w:rPr>
          <w:lang w:eastAsia="zh-CN"/>
        </w:rPr>
        <w:t xml:space="preserve"> ));</w:t>
      </w:r>
    </w:p>
    <w:p w14:paraId="138AB134"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alt"</w:t>
      </w:r>
      <w:r>
        <w:rPr>
          <w:lang w:eastAsia="zh-CN"/>
        </w:rPr>
        <w:t>, vmf::Variant::</w:t>
      </w:r>
      <w:r w:rsidR="00B63FDC">
        <w:rPr>
          <w:color w:val="A000A0"/>
          <w:lang w:eastAsia="zh-CN"/>
        </w:rPr>
        <w:t>type_real</w:t>
      </w:r>
      <w:r>
        <w:rPr>
          <w:lang w:eastAsia="zh-CN"/>
        </w:rPr>
        <w:t xml:space="preserve"> ));</w:t>
      </w:r>
    </w:p>
    <w:p w14:paraId="4ABCD2DC" w14:textId="77777777" w:rsidR="00EF66B1" w:rsidRDefault="00EF66B1" w:rsidP="00EF66B1">
      <w:pPr>
        <w:pStyle w:val="Code"/>
        <w:rPr>
          <w:lang w:eastAsia="zh-CN"/>
        </w:rPr>
      </w:pPr>
      <w:r>
        <w:rPr>
          <w:lang w:eastAsia="zh-CN"/>
        </w:rPr>
        <w:tab/>
      </w:r>
      <w:proofErr w:type="gramStart"/>
      <w:r>
        <w:rPr>
          <w:color w:val="000080"/>
          <w:lang w:eastAsia="zh-CN"/>
        </w:rPr>
        <w:t>spDesc</w:t>
      </w:r>
      <w:proofErr w:type="gramEnd"/>
      <w:r>
        <w:rPr>
          <w:lang w:eastAsia="zh-CN"/>
        </w:rPr>
        <w:t xml:space="preserve"> = std::</w:t>
      </w:r>
      <w:r>
        <w:rPr>
          <w:color w:val="880000"/>
          <w:lang w:eastAsia="zh-CN"/>
        </w:rPr>
        <w:t>shared_ptr</w:t>
      </w:r>
      <w:r>
        <w:rPr>
          <w:lang w:eastAsia="zh-CN"/>
        </w:rPr>
        <w:t xml:space="preserve">&lt; vmf::MetadataDesc &gt;( new vmf::MetadataDesc( </w:t>
      </w:r>
      <w:r>
        <w:rPr>
          <w:color w:val="A31515"/>
          <w:lang w:eastAsia="zh-CN"/>
        </w:rPr>
        <w:t>"gps"</w:t>
      </w:r>
      <w:r>
        <w:rPr>
          <w:lang w:eastAsia="zh-CN"/>
        </w:rPr>
        <w:t xml:space="preserve">, </w:t>
      </w:r>
      <w:r>
        <w:rPr>
          <w:color w:val="000080"/>
          <w:lang w:eastAsia="zh-CN"/>
        </w:rPr>
        <w:t>vFields</w:t>
      </w:r>
      <w:r>
        <w:rPr>
          <w:lang w:eastAsia="zh-CN"/>
        </w:rPr>
        <w:t xml:space="preserve"> ));</w:t>
      </w:r>
    </w:p>
    <w:p w14:paraId="48F219E3" w14:textId="77777777"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14:paraId="0AD7FCC0" w14:textId="77777777" w:rsidR="00EF66B1" w:rsidRDefault="00EF66B1" w:rsidP="00EF66B1">
      <w:pPr>
        <w:pStyle w:val="Code"/>
        <w:rPr>
          <w:lang w:eastAsia="zh-CN"/>
        </w:rPr>
      </w:pPr>
    </w:p>
    <w:p w14:paraId="1B07F8B7" w14:textId="77777777" w:rsidR="00EF66B1" w:rsidRDefault="00EF66B1" w:rsidP="00EF66B1">
      <w:pPr>
        <w:pStyle w:val="Code"/>
        <w:rPr>
          <w:lang w:eastAsia="zh-CN"/>
        </w:rPr>
      </w:pPr>
      <w:r>
        <w:rPr>
          <w:lang w:eastAsia="zh-CN"/>
        </w:rPr>
        <w:lastRenderedPageBreak/>
        <w:tab/>
      </w:r>
      <w:r>
        <w:rPr>
          <w:color w:val="008000"/>
          <w:lang w:eastAsia="zh-CN"/>
        </w:rPr>
        <w:t xml:space="preserve">// </w:t>
      </w:r>
      <w:proofErr w:type="gramStart"/>
      <w:r>
        <w:rPr>
          <w:color w:val="008000"/>
          <w:lang w:eastAsia="zh-CN"/>
        </w:rPr>
        <w:t>Add</w:t>
      </w:r>
      <w:proofErr w:type="gramEnd"/>
      <w:r>
        <w:rPr>
          <w:color w:val="008000"/>
          <w:lang w:eastAsia="zh-CN"/>
        </w:rPr>
        <w:t xml:space="preserve"> time metadata desc</w:t>
      </w:r>
    </w:p>
    <w:p w14:paraId="1BDD4958" w14:textId="77777777" w:rsidR="00EF66B1" w:rsidRDefault="00EF66B1" w:rsidP="00EF66B1">
      <w:pPr>
        <w:pStyle w:val="Code"/>
        <w:rPr>
          <w:lang w:eastAsia="zh-CN"/>
        </w:rPr>
      </w:pPr>
      <w:r>
        <w:rPr>
          <w:lang w:eastAsia="zh-CN"/>
        </w:rPr>
        <w:tab/>
      </w:r>
      <w:proofErr w:type="gramStart"/>
      <w:r>
        <w:rPr>
          <w:color w:val="000080"/>
          <w:lang w:eastAsia="zh-CN"/>
        </w:rPr>
        <w:t>vFields</w:t>
      </w:r>
      <w:r>
        <w:rPr>
          <w:lang w:eastAsia="zh-CN"/>
        </w:rPr>
        <w:t>.</w:t>
      </w:r>
      <w:r>
        <w:rPr>
          <w:color w:val="880000"/>
          <w:lang w:eastAsia="zh-CN"/>
        </w:rPr>
        <w:t>clear</w:t>
      </w:r>
      <w:r>
        <w:rPr>
          <w:lang w:eastAsia="zh-CN"/>
        </w:rPr>
        <w:t>(</w:t>
      </w:r>
      <w:proofErr w:type="gramEnd"/>
      <w:r>
        <w:rPr>
          <w:lang w:eastAsia="zh-CN"/>
        </w:rPr>
        <w:t>);</w:t>
      </w:r>
    </w:p>
    <w:p w14:paraId="135365AD"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year"</w:t>
      </w:r>
      <w:r>
        <w:rPr>
          <w:lang w:eastAsia="zh-CN"/>
        </w:rPr>
        <w:t>, vmf::Variant::</w:t>
      </w:r>
      <w:r w:rsidR="00B63FDC">
        <w:rPr>
          <w:color w:val="A000A0"/>
          <w:lang w:eastAsia="zh-CN"/>
        </w:rPr>
        <w:t>type_integer</w:t>
      </w:r>
      <w:r>
        <w:rPr>
          <w:lang w:eastAsia="zh-CN"/>
        </w:rPr>
        <w:t xml:space="preserve"> ));</w:t>
      </w:r>
    </w:p>
    <w:p w14:paraId="017053E0"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month"</w:t>
      </w:r>
      <w:r>
        <w:rPr>
          <w:lang w:eastAsia="zh-CN"/>
        </w:rPr>
        <w:t>, vmf::Variant::</w:t>
      </w:r>
      <w:r w:rsidR="00B63FDC">
        <w:rPr>
          <w:color w:val="A000A0"/>
          <w:lang w:eastAsia="zh-CN"/>
        </w:rPr>
        <w:t>type_integer</w:t>
      </w:r>
      <w:r>
        <w:rPr>
          <w:lang w:eastAsia="zh-CN"/>
        </w:rPr>
        <w:t xml:space="preserve"> ));</w:t>
      </w:r>
    </w:p>
    <w:p w14:paraId="4D4E6A6D"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day"</w:t>
      </w:r>
      <w:r>
        <w:rPr>
          <w:lang w:eastAsia="zh-CN"/>
        </w:rPr>
        <w:t>, vmf::Variant::</w:t>
      </w:r>
      <w:r w:rsidR="00B63FDC">
        <w:rPr>
          <w:color w:val="A000A0"/>
          <w:lang w:eastAsia="zh-CN"/>
        </w:rPr>
        <w:t>type_integer</w:t>
      </w:r>
      <w:r>
        <w:rPr>
          <w:lang w:eastAsia="zh-CN"/>
        </w:rPr>
        <w:t xml:space="preserve"> ));</w:t>
      </w:r>
    </w:p>
    <w:p w14:paraId="5455BE53"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hour"</w:t>
      </w:r>
      <w:r>
        <w:rPr>
          <w:lang w:eastAsia="zh-CN"/>
        </w:rPr>
        <w:t>, vmf::Variant::</w:t>
      </w:r>
      <w:r w:rsidR="00B63FDC">
        <w:rPr>
          <w:color w:val="A000A0"/>
          <w:lang w:eastAsia="zh-CN"/>
        </w:rPr>
        <w:t>type_integer</w:t>
      </w:r>
      <w:r>
        <w:rPr>
          <w:lang w:eastAsia="zh-CN"/>
        </w:rPr>
        <w:t xml:space="preserve"> ));</w:t>
      </w:r>
    </w:p>
    <w:p w14:paraId="78735C94"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minute"</w:t>
      </w:r>
      <w:r>
        <w:rPr>
          <w:lang w:eastAsia="zh-CN"/>
        </w:rPr>
        <w:t>, vmf::Variant::</w:t>
      </w:r>
      <w:r w:rsidR="00B63FDC">
        <w:rPr>
          <w:color w:val="A000A0"/>
          <w:lang w:eastAsia="zh-CN"/>
        </w:rPr>
        <w:t>type_integer</w:t>
      </w:r>
      <w:r>
        <w:rPr>
          <w:lang w:eastAsia="zh-CN"/>
        </w:rPr>
        <w:t xml:space="preserve"> ));</w:t>
      </w:r>
    </w:p>
    <w:p w14:paraId="7CB37F37"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second"</w:t>
      </w:r>
      <w:r>
        <w:rPr>
          <w:lang w:eastAsia="zh-CN"/>
        </w:rPr>
        <w:t>, vmf::Variant::</w:t>
      </w:r>
      <w:r w:rsidR="00B63FDC">
        <w:rPr>
          <w:color w:val="A000A0"/>
          <w:lang w:eastAsia="zh-CN"/>
        </w:rPr>
        <w:t>type_integer</w:t>
      </w:r>
      <w:r>
        <w:rPr>
          <w:lang w:eastAsia="zh-CN"/>
        </w:rPr>
        <w:t xml:space="preserve"> ));</w:t>
      </w:r>
    </w:p>
    <w:p w14:paraId="0D245F17" w14:textId="77777777" w:rsidR="00EF66B1" w:rsidRDefault="00EF66B1" w:rsidP="00EF66B1">
      <w:pPr>
        <w:pStyle w:val="Code"/>
        <w:rPr>
          <w:lang w:eastAsia="zh-CN"/>
        </w:rPr>
      </w:pPr>
      <w:r>
        <w:rPr>
          <w:lang w:eastAsia="zh-CN"/>
        </w:rPr>
        <w:tab/>
      </w:r>
      <w:r>
        <w:rPr>
          <w:color w:val="000080"/>
          <w:lang w:eastAsia="zh-CN"/>
        </w:rPr>
        <w:t>vField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Desc( </w:t>
      </w:r>
      <w:r>
        <w:rPr>
          <w:color w:val="A31515"/>
          <w:lang w:eastAsia="zh-CN"/>
        </w:rPr>
        <w:t>"millisecond"</w:t>
      </w:r>
      <w:r>
        <w:rPr>
          <w:lang w:eastAsia="zh-CN"/>
        </w:rPr>
        <w:t>, vmf::Variant::</w:t>
      </w:r>
      <w:r w:rsidR="00B63FDC">
        <w:rPr>
          <w:color w:val="A000A0"/>
          <w:lang w:eastAsia="zh-CN"/>
        </w:rPr>
        <w:t>type_integer</w:t>
      </w:r>
      <w:r>
        <w:rPr>
          <w:lang w:eastAsia="zh-CN"/>
        </w:rPr>
        <w:t xml:space="preserve"> ));</w:t>
      </w:r>
    </w:p>
    <w:p w14:paraId="47609D71" w14:textId="77777777" w:rsidR="00EF66B1" w:rsidRDefault="00EF66B1" w:rsidP="00EF66B1">
      <w:pPr>
        <w:pStyle w:val="Code"/>
        <w:rPr>
          <w:lang w:eastAsia="zh-CN"/>
        </w:rPr>
      </w:pPr>
      <w:r>
        <w:rPr>
          <w:lang w:eastAsia="zh-CN"/>
        </w:rPr>
        <w:tab/>
      </w:r>
      <w:proofErr w:type="gramStart"/>
      <w:r>
        <w:rPr>
          <w:color w:val="000080"/>
          <w:lang w:eastAsia="zh-CN"/>
        </w:rPr>
        <w:t>spDesc</w:t>
      </w:r>
      <w:proofErr w:type="gramEnd"/>
      <w:r>
        <w:rPr>
          <w:lang w:eastAsia="zh-CN"/>
        </w:rPr>
        <w:t xml:space="preserve"> = std::</w:t>
      </w:r>
      <w:r>
        <w:rPr>
          <w:color w:val="880000"/>
          <w:lang w:eastAsia="zh-CN"/>
        </w:rPr>
        <w:t>shared_ptr</w:t>
      </w:r>
      <w:r>
        <w:rPr>
          <w:lang w:eastAsia="zh-CN"/>
        </w:rPr>
        <w:t xml:space="preserve">&lt; vmf::MetadataDesc &gt;( new vmf::MetadataDesc( </w:t>
      </w:r>
      <w:r>
        <w:rPr>
          <w:color w:val="A31515"/>
          <w:lang w:eastAsia="zh-CN"/>
        </w:rPr>
        <w:t>"time"</w:t>
      </w:r>
      <w:r>
        <w:rPr>
          <w:lang w:eastAsia="zh-CN"/>
        </w:rPr>
        <w:t xml:space="preserve">, </w:t>
      </w:r>
      <w:r>
        <w:rPr>
          <w:color w:val="000080"/>
          <w:lang w:eastAsia="zh-CN"/>
        </w:rPr>
        <w:t>vFields</w:t>
      </w:r>
      <w:r>
        <w:rPr>
          <w:lang w:eastAsia="zh-CN"/>
        </w:rPr>
        <w:t xml:space="preserve"> ));</w:t>
      </w:r>
    </w:p>
    <w:p w14:paraId="6084D8B5" w14:textId="77777777"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14:paraId="637A7DBB" w14:textId="77777777" w:rsidR="00EF66B1" w:rsidRDefault="00EF66B1" w:rsidP="00EF66B1">
      <w:pPr>
        <w:pStyle w:val="Code"/>
        <w:rPr>
          <w:lang w:eastAsia="zh-CN"/>
        </w:rPr>
      </w:pPr>
    </w:p>
    <w:p w14:paraId="6D3650F0" w14:textId="77777777"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event metadata desc</w:t>
      </w:r>
    </w:p>
    <w:p w14:paraId="57CBF781" w14:textId="77777777" w:rsidR="00EF66B1" w:rsidRDefault="00EF66B1" w:rsidP="00EF66B1">
      <w:pPr>
        <w:pStyle w:val="Code"/>
        <w:rPr>
          <w:lang w:eastAsia="zh-CN"/>
        </w:rPr>
      </w:pPr>
      <w:r>
        <w:rPr>
          <w:lang w:eastAsia="zh-CN"/>
        </w:rPr>
        <w:tab/>
      </w:r>
      <w:r>
        <w:rPr>
          <w:color w:val="000080"/>
          <w:lang w:eastAsia="zh-CN"/>
        </w:rPr>
        <w:t>spDesc</w:t>
      </w:r>
      <w:r>
        <w:rPr>
          <w:lang w:eastAsia="zh-CN"/>
        </w:rPr>
        <w:t xml:space="preserve"> = std::</w:t>
      </w:r>
      <w:r>
        <w:rPr>
          <w:color w:val="880000"/>
          <w:lang w:eastAsia="zh-CN"/>
        </w:rPr>
        <w:t>shared_ptr</w:t>
      </w:r>
      <w:r>
        <w:rPr>
          <w:lang w:eastAsia="zh-CN"/>
        </w:rPr>
        <w:t xml:space="preserve">&lt; vmf::MetadataDesc &gt;( new vmf::MetadataDesc( </w:t>
      </w:r>
      <w:r>
        <w:rPr>
          <w:color w:val="A31515"/>
          <w:lang w:eastAsia="zh-CN"/>
        </w:rPr>
        <w:t>"event"</w:t>
      </w:r>
      <w:r>
        <w:rPr>
          <w:lang w:eastAsia="zh-CN"/>
        </w:rPr>
        <w:t>, vmf::Variant::</w:t>
      </w:r>
      <w:r>
        <w:rPr>
          <w:color w:val="A000A0"/>
          <w:lang w:eastAsia="zh-CN"/>
        </w:rPr>
        <w:t>type_string</w:t>
      </w:r>
      <w:r>
        <w:rPr>
          <w:lang w:eastAsia="zh-CN"/>
        </w:rPr>
        <w:t xml:space="preserve"> ));</w:t>
      </w:r>
    </w:p>
    <w:p w14:paraId="46E2F47E" w14:textId="77777777" w:rsidR="00EF66B1" w:rsidRDefault="00EF66B1" w:rsidP="00EF66B1">
      <w:pPr>
        <w:pStyle w:val="Code"/>
        <w:rPr>
          <w:lang w:eastAsia="zh-CN"/>
        </w:rPr>
      </w:pPr>
      <w:r>
        <w:rPr>
          <w:lang w:eastAsia="zh-CN"/>
        </w:rPr>
        <w:tab/>
      </w:r>
      <w:proofErr w:type="gramStart"/>
      <w:r>
        <w:rPr>
          <w:color w:val="000080"/>
          <w:lang w:eastAsia="zh-CN"/>
        </w:rPr>
        <w:t>spSchema</w:t>
      </w:r>
      <w:proofErr w:type="gramEnd"/>
      <w:r>
        <w:rPr>
          <w:lang w:eastAsia="zh-CN"/>
        </w:rPr>
        <w:t>-&gt;</w:t>
      </w:r>
      <w:r>
        <w:rPr>
          <w:color w:val="880000"/>
          <w:lang w:eastAsia="zh-CN"/>
        </w:rPr>
        <w:t>add</w:t>
      </w:r>
      <w:r>
        <w:rPr>
          <w:lang w:eastAsia="zh-CN"/>
        </w:rPr>
        <w:t xml:space="preserve">( </w:t>
      </w:r>
      <w:r>
        <w:rPr>
          <w:color w:val="000080"/>
          <w:lang w:eastAsia="zh-CN"/>
        </w:rPr>
        <w:t>spDesc</w:t>
      </w:r>
      <w:r>
        <w:rPr>
          <w:lang w:eastAsia="zh-CN"/>
        </w:rPr>
        <w:t xml:space="preserve"> );</w:t>
      </w:r>
    </w:p>
    <w:p w14:paraId="0BCA5D71" w14:textId="77777777" w:rsidR="00EF66B1" w:rsidRDefault="00EF66B1" w:rsidP="00EF66B1">
      <w:pPr>
        <w:pStyle w:val="Code"/>
        <w:rPr>
          <w:lang w:eastAsia="zh-CN"/>
        </w:rPr>
      </w:pPr>
    </w:p>
    <w:p w14:paraId="6D6F7F74" w14:textId="77777777" w:rsidR="00DE678F" w:rsidRDefault="00DE678F" w:rsidP="00DE678F">
      <w:pPr>
        <w:rPr>
          <w:lang w:eastAsia="zh-CN"/>
        </w:rPr>
      </w:pPr>
      <w:r>
        <w:rPr>
          <w:lang w:eastAsia="zh-CN"/>
        </w:rPr>
        <w:t xml:space="preserve">A schema has to be added to the host stream before any descriptor within the schema can be used. </w:t>
      </w:r>
    </w:p>
    <w:p w14:paraId="69798950" w14:textId="77777777" w:rsidR="00DE678F" w:rsidRDefault="00DE678F" w:rsidP="00DE678F">
      <w:pPr>
        <w:rPr>
          <w:lang w:eastAsia="zh-CN"/>
        </w:rPr>
      </w:pPr>
    </w:p>
    <w:p w14:paraId="7695ABC9" w14:textId="77777777" w:rsidR="00EF66B1" w:rsidRDefault="00EF66B1" w:rsidP="00EF66B1">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schema to stream</w:t>
      </w:r>
    </w:p>
    <w:p w14:paraId="66EC232C" w14:textId="77777777" w:rsidR="00EF66B1" w:rsidRDefault="00EF66B1" w:rsidP="00EF66B1">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Schema</w:t>
      </w:r>
      <w:r>
        <w:rPr>
          <w:lang w:eastAsia="zh-CN"/>
        </w:rPr>
        <w:t>(</w:t>
      </w:r>
      <w:proofErr w:type="gramEnd"/>
      <w:r>
        <w:rPr>
          <w:lang w:eastAsia="zh-CN"/>
        </w:rPr>
        <w:t xml:space="preserve"> </w:t>
      </w:r>
      <w:r>
        <w:rPr>
          <w:color w:val="000080"/>
          <w:lang w:eastAsia="zh-CN"/>
        </w:rPr>
        <w:t>spSchema</w:t>
      </w:r>
      <w:r>
        <w:rPr>
          <w:lang w:eastAsia="zh-CN"/>
        </w:rPr>
        <w:t xml:space="preserve"> );</w:t>
      </w:r>
    </w:p>
    <w:p w14:paraId="0C0E3138" w14:textId="77777777" w:rsidR="00EF66B1" w:rsidRDefault="00EF66B1" w:rsidP="00EF66B1">
      <w:pPr>
        <w:pStyle w:val="Code"/>
        <w:rPr>
          <w:lang w:eastAsia="zh-CN"/>
        </w:rPr>
      </w:pPr>
      <w:r>
        <w:rPr>
          <w:lang w:eastAsia="zh-CN"/>
        </w:rPr>
        <w:t>}</w:t>
      </w:r>
    </w:p>
    <w:p w14:paraId="1782E9D8" w14:textId="77777777" w:rsidR="00B907B2" w:rsidRDefault="00B907B2" w:rsidP="00426367">
      <w:pPr>
        <w:pStyle w:val="Heading2"/>
      </w:pPr>
      <w:bookmarkStart w:id="84" w:name="_Toc371324573"/>
      <w:bookmarkStart w:id="85" w:name="_Toc371422715"/>
      <w:r>
        <w:t>Create Metadata</w:t>
      </w:r>
      <w:bookmarkEnd w:id="84"/>
      <w:bookmarkEnd w:id="85"/>
    </w:p>
    <w:p w14:paraId="1451B54D" w14:textId="77777777" w:rsidR="00B907B2" w:rsidRDefault="00B907B2" w:rsidP="00B907B2">
      <w:r>
        <w:t xml:space="preserve">The </w:t>
      </w:r>
      <w:proofErr w:type="gramStart"/>
      <w:r w:rsidRPr="001A2C53">
        <w:rPr>
          <w:b/>
          <w:i/>
        </w:rPr>
        <w:t>addMetadata</w:t>
      </w:r>
      <w:r>
        <w:t>(</w:t>
      </w:r>
      <w:proofErr w:type="gramEnd"/>
      <w:r>
        <w:t>) routine create</w:t>
      </w:r>
      <w:r w:rsidR="001A2C53">
        <w:t>s</w:t>
      </w:r>
      <w:r>
        <w:t xml:space="preserve"> a set of metadata instances based on the descriptors defined in the </w:t>
      </w:r>
      <w:r w:rsidRPr="001A2C53">
        <w:rPr>
          <w:b/>
          <w:i/>
        </w:rPr>
        <w:t>initSchema</w:t>
      </w:r>
      <w:r>
        <w:t xml:space="preserve">() routine. </w:t>
      </w:r>
    </w:p>
    <w:p w14:paraId="1DA4F66F" w14:textId="77777777" w:rsidR="00B907B2" w:rsidRDefault="00B907B2" w:rsidP="00B907B2">
      <w:r>
        <w:t xml:space="preserve">When creating a metadata instance, the metadata descriptor is required by the </w:t>
      </w:r>
      <w:r w:rsidR="001A2C53">
        <w:t xml:space="preserve">vmf::Metadata </w:t>
      </w:r>
      <w:r>
        <w:t>constructor. This design ensures that each metadata object is associated with the information of its descriptor. When stream.</w:t>
      </w:r>
      <w:r w:rsidRPr="001A2C53">
        <w:rPr>
          <w:b/>
          <w:i/>
        </w:rPr>
        <w:t>add</w:t>
      </w:r>
      <w:r>
        <w:t xml:space="preserve">() routine is called later to add a metadata object, each field name and </w:t>
      </w:r>
      <w:r w:rsidR="001A2C53">
        <w:t xml:space="preserve">field </w:t>
      </w:r>
      <w:r>
        <w:t>value type are checked against the corresponding descriptor</w:t>
      </w:r>
      <w:r w:rsidR="001A2C53">
        <w:t>,</w:t>
      </w:r>
      <w:r>
        <w:t xml:space="preserve"> to make sure the format of the metadata </w:t>
      </w:r>
      <w:r w:rsidR="001A2C53">
        <w:t>matches the format defined by the descriptor</w:t>
      </w:r>
      <w:r>
        <w:t>.</w:t>
      </w:r>
    </w:p>
    <w:p w14:paraId="5C8EC149" w14:textId="77777777" w:rsidR="00B907B2" w:rsidRDefault="00B907B2" w:rsidP="00B907B2">
      <w:r>
        <w:t>The code also demonstrates that trying to set a field with incorrect type</w:t>
      </w:r>
      <w:r w:rsidR="00E53803">
        <w:t>,</w:t>
      </w:r>
      <w:r>
        <w:t xml:space="preserve"> or trying to set undefined field, </w:t>
      </w:r>
      <w:r w:rsidR="00E53803">
        <w:t xml:space="preserve">will </w:t>
      </w:r>
      <w:r>
        <w:t>trigger</w:t>
      </w:r>
      <w:r w:rsidR="00E53803">
        <w:t xml:space="preserve"> </w:t>
      </w:r>
      <w:r>
        <w:t>runtime exceptions.</w:t>
      </w:r>
    </w:p>
    <w:p w14:paraId="6B99F9DD" w14:textId="77777777" w:rsidR="00B907B2" w:rsidRDefault="00B907B2" w:rsidP="00B907B2">
      <w:pPr>
        <w:pStyle w:val="Code"/>
        <w:rPr>
          <w:lang w:eastAsia="zh-CN"/>
        </w:rPr>
      </w:pPr>
      <w:proofErr w:type="gramStart"/>
      <w:r>
        <w:rPr>
          <w:lang w:eastAsia="zh-CN"/>
        </w:rPr>
        <w:t>void</w:t>
      </w:r>
      <w:proofErr w:type="gramEnd"/>
      <w:r>
        <w:rPr>
          <w:lang w:eastAsia="zh-CN"/>
        </w:rPr>
        <w:t xml:space="preserve"> </w:t>
      </w:r>
      <w:r>
        <w:rPr>
          <w:color w:val="880000"/>
          <w:lang w:eastAsia="zh-CN"/>
        </w:rPr>
        <w:t>addMetadata</w:t>
      </w:r>
      <w:r>
        <w:rPr>
          <w:lang w:eastAsia="zh-CN"/>
        </w:rPr>
        <w:t xml:space="preserve">( vmf::MetadataStream&amp; </w:t>
      </w:r>
      <w:r>
        <w:rPr>
          <w:color w:val="000080"/>
          <w:lang w:eastAsia="zh-CN"/>
        </w:rPr>
        <w:t>stream</w:t>
      </w:r>
      <w:r>
        <w:rPr>
          <w:lang w:eastAsia="zh-CN"/>
        </w:rPr>
        <w:t xml:space="preserve">, const std::string&amp; </w:t>
      </w:r>
      <w:r>
        <w:rPr>
          <w:color w:val="000080"/>
          <w:lang w:eastAsia="zh-CN"/>
        </w:rPr>
        <w:t>sSchemaName</w:t>
      </w:r>
      <w:r>
        <w:rPr>
          <w:lang w:eastAsia="zh-CN"/>
        </w:rPr>
        <w:t xml:space="preserve"> )</w:t>
      </w:r>
    </w:p>
    <w:p w14:paraId="0D138627" w14:textId="77777777" w:rsidR="00B907B2" w:rsidRDefault="00B907B2" w:rsidP="00B907B2">
      <w:pPr>
        <w:pStyle w:val="Code"/>
        <w:rPr>
          <w:lang w:eastAsia="zh-CN"/>
        </w:rPr>
      </w:pPr>
      <w:r>
        <w:rPr>
          <w:lang w:eastAsia="zh-CN"/>
        </w:rPr>
        <w:t>{</w:t>
      </w:r>
    </w:p>
    <w:p w14:paraId="410E4B2D" w14:textId="77777777"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Schema &gt; </w:t>
      </w:r>
      <w:r>
        <w:rPr>
          <w:color w:val="000080"/>
          <w:lang w:eastAsia="zh-CN"/>
        </w:rPr>
        <w:t>spSchema</w:t>
      </w:r>
      <w:r>
        <w:rPr>
          <w:lang w:eastAsia="zh-CN"/>
        </w:rPr>
        <w:t xml:space="preserve"> = </w:t>
      </w:r>
      <w:r>
        <w:rPr>
          <w:color w:val="000080"/>
          <w:lang w:eastAsia="zh-CN"/>
        </w:rPr>
        <w:t>stream</w:t>
      </w:r>
      <w:r>
        <w:rPr>
          <w:lang w:eastAsia="zh-CN"/>
        </w:rPr>
        <w:t>.</w:t>
      </w:r>
      <w:r>
        <w:rPr>
          <w:color w:val="880000"/>
          <w:lang w:eastAsia="zh-CN"/>
        </w:rPr>
        <w:t>getSchema</w:t>
      </w:r>
      <w:r>
        <w:rPr>
          <w:lang w:eastAsia="zh-CN"/>
        </w:rPr>
        <w:t xml:space="preserve">( </w:t>
      </w:r>
      <w:r>
        <w:rPr>
          <w:color w:val="000080"/>
          <w:lang w:eastAsia="zh-CN"/>
        </w:rPr>
        <w:t>sSchemaName</w:t>
      </w:r>
      <w:r>
        <w:rPr>
          <w:lang w:eastAsia="zh-CN"/>
        </w:rPr>
        <w:t xml:space="preserve"> );</w:t>
      </w:r>
    </w:p>
    <w:p w14:paraId="5C66E259" w14:textId="77777777" w:rsidR="00B907B2" w:rsidRDefault="00B907B2" w:rsidP="00B907B2">
      <w:pPr>
        <w:pStyle w:val="Code"/>
        <w:rPr>
          <w:lang w:eastAsia="zh-CN"/>
        </w:rPr>
      </w:pPr>
      <w:r>
        <w:rPr>
          <w:lang w:eastAsia="zh-CN"/>
        </w:rPr>
        <w:tab/>
      </w:r>
      <w:proofErr w:type="gramStart"/>
      <w:r>
        <w:rPr>
          <w:lang w:eastAsia="zh-CN"/>
        </w:rPr>
        <w:t>if(</w:t>
      </w:r>
      <w:proofErr w:type="gramEnd"/>
      <w:r>
        <w:rPr>
          <w:lang w:eastAsia="zh-CN"/>
        </w:rPr>
        <w:t xml:space="preserve"> </w:t>
      </w:r>
      <w:r>
        <w:rPr>
          <w:color w:val="000080"/>
          <w:lang w:eastAsia="zh-CN"/>
        </w:rPr>
        <w:t>spSchema</w:t>
      </w:r>
      <w:r>
        <w:rPr>
          <w:lang w:eastAsia="zh-CN"/>
        </w:rPr>
        <w:t xml:space="preserve"> == nullptr || </w:t>
      </w:r>
      <w:r>
        <w:rPr>
          <w:color w:val="000080"/>
          <w:lang w:eastAsia="zh-CN"/>
        </w:rPr>
        <w:t>spSchema</w:t>
      </w:r>
      <w:r>
        <w:rPr>
          <w:lang w:eastAsia="zh-CN"/>
        </w:rPr>
        <w:t>-&gt;</w:t>
      </w:r>
      <w:r>
        <w:rPr>
          <w:color w:val="880000"/>
          <w:lang w:eastAsia="zh-CN"/>
        </w:rPr>
        <w:t>size</w:t>
      </w:r>
      <w:r>
        <w:rPr>
          <w:lang w:eastAsia="zh-CN"/>
        </w:rPr>
        <w:t>() == 0 )</w:t>
      </w:r>
    </w:p>
    <w:p w14:paraId="72066AD6" w14:textId="77777777" w:rsidR="00B907B2" w:rsidRDefault="00B907B2" w:rsidP="00B907B2">
      <w:pPr>
        <w:pStyle w:val="Code"/>
        <w:rPr>
          <w:lang w:eastAsia="zh-CN"/>
        </w:rPr>
      </w:pPr>
      <w:r>
        <w:rPr>
          <w:lang w:eastAsia="zh-CN"/>
        </w:rPr>
        <w:tab/>
      </w:r>
      <w:r>
        <w:rPr>
          <w:lang w:eastAsia="zh-CN"/>
        </w:rPr>
        <w:tab/>
      </w:r>
      <w:proofErr w:type="gramStart"/>
      <w:r>
        <w:rPr>
          <w:lang w:eastAsia="zh-CN"/>
        </w:rPr>
        <w:t>throw</w:t>
      </w:r>
      <w:proofErr w:type="gramEnd"/>
      <w:r>
        <w:rPr>
          <w:lang w:eastAsia="zh-CN"/>
        </w:rPr>
        <w:t xml:space="preserve"> std::exception( </w:t>
      </w:r>
      <w:r>
        <w:rPr>
          <w:color w:val="A31515"/>
          <w:lang w:eastAsia="zh-CN"/>
        </w:rPr>
        <w:t>"Schema was not found, or schema has no metadata defined!"</w:t>
      </w:r>
      <w:r>
        <w:rPr>
          <w:lang w:eastAsia="zh-CN"/>
        </w:rPr>
        <w:t xml:space="preserve"> );</w:t>
      </w:r>
    </w:p>
    <w:p w14:paraId="7B3D9344" w14:textId="77777777" w:rsidR="00B907B2" w:rsidRDefault="00B907B2" w:rsidP="00B907B2">
      <w:pPr>
        <w:pStyle w:val="Code"/>
        <w:rPr>
          <w:lang w:eastAsia="zh-CN"/>
        </w:rPr>
      </w:pPr>
    </w:p>
    <w:p w14:paraId="04479DE7" w14:textId="77777777"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Event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event"</w:t>
      </w:r>
      <w:r>
        <w:rPr>
          <w:lang w:eastAsia="zh-CN"/>
        </w:rPr>
        <w:t xml:space="preserve"> );</w:t>
      </w:r>
    </w:p>
    <w:p w14:paraId="4A8166AE" w14:textId="77777777"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People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people"</w:t>
      </w:r>
      <w:r>
        <w:rPr>
          <w:lang w:eastAsia="zh-CN"/>
        </w:rPr>
        <w:t xml:space="preserve"> );</w:t>
      </w:r>
    </w:p>
    <w:p w14:paraId="614D1127" w14:textId="77777777"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Region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region"</w:t>
      </w:r>
      <w:r>
        <w:rPr>
          <w:lang w:eastAsia="zh-CN"/>
        </w:rPr>
        <w:t xml:space="preserve"> );</w:t>
      </w:r>
    </w:p>
    <w:p w14:paraId="6497ED3E" w14:textId="77777777"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Time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time"</w:t>
      </w:r>
      <w:r>
        <w:rPr>
          <w:lang w:eastAsia="zh-CN"/>
        </w:rPr>
        <w:t xml:space="preserve"> );</w:t>
      </w:r>
    </w:p>
    <w:p w14:paraId="337548D4" w14:textId="77777777" w:rsidR="00B907B2" w:rsidRDefault="00B907B2" w:rsidP="00B907B2">
      <w:pPr>
        <w:pStyle w:val="Code"/>
        <w:rPr>
          <w:lang w:eastAsia="zh-CN"/>
        </w:rPr>
      </w:pPr>
      <w:r>
        <w:rPr>
          <w:lang w:eastAsia="zh-CN"/>
        </w:rPr>
        <w:tab/>
      </w:r>
      <w:proofErr w:type="gramStart"/>
      <w:r>
        <w:rPr>
          <w:lang w:eastAsia="zh-CN"/>
        </w:rPr>
        <w:t>const</w:t>
      </w:r>
      <w:proofErr w:type="gramEnd"/>
      <w:r>
        <w:rPr>
          <w:lang w:eastAsia="zh-CN"/>
        </w:rPr>
        <w:t xml:space="preserve"> std::</w:t>
      </w:r>
      <w:r>
        <w:rPr>
          <w:color w:val="880000"/>
          <w:lang w:eastAsia="zh-CN"/>
        </w:rPr>
        <w:t>shared_ptr</w:t>
      </w:r>
      <w:r>
        <w:rPr>
          <w:lang w:eastAsia="zh-CN"/>
        </w:rPr>
        <w:t xml:space="preserve">&lt; vmf::MetadataDesc &gt; </w:t>
      </w:r>
      <w:r>
        <w:rPr>
          <w:color w:val="000080"/>
          <w:lang w:eastAsia="zh-CN"/>
        </w:rPr>
        <w:t>spGpsDesc</w:t>
      </w:r>
      <w:r>
        <w:rPr>
          <w:lang w:eastAsia="zh-CN"/>
        </w:rPr>
        <w:t xml:space="preserve"> = </w:t>
      </w:r>
      <w:r>
        <w:rPr>
          <w:color w:val="000080"/>
          <w:lang w:eastAsia="zh-CN"/>
        </w:rPr>
        <w:t>spSchema</w:t>
      </w:r>
      <w:r>
        <w:rPr>
          <w:lang w:eastAsia="zh-CN"/>
        </w:rPr>
        <w:t>-&gt;</w:t>
      </w:r>
      <w:r>
        <w:rPr>
          <w:color w:val="880000"/>
          <w:lang w:eastAsia="zh-CN"/>
        </w:rPr>
        <w:t>findMetadataDesc</w:t>
      </w:r>
      <w:r>
        <w:rPr>
          <w:lang w:eastAsia="zh-CN"/>
        </w:rPr>
        <w:t xml:space="preserve">( </w:t>
      </w:r>
      <w:r>
        <w:rPr>
          <w:color w:val="A31515"/>
          <w:lang w:eastAsia="zh-CN"/>
        </w:rPr>
        <w:t>"gps"</w:t>
      </w:r>
      <w:r>
        <w:rPr>
          <w:lang w:eastAsia="zh-CN"/>
        </w:rPr>
        <w:t xml:space="preserve"> );</w:t>
      </w:r>
    </w:p>
    <w:p w14:paraId="3577B6AC" w14:textId="77777777" w:rsidR="00B907B2" w:rsidRDefault="00B907B2" w:rsidP="00B907B2">
      <w:pPr>
        <w:pStyle w:val="Code"/>
        <w:rPr>
          <w:lang w:eastAsia="zh-CN"/>
        </w:rPr>
      </w:pPr>
    </w:p>
    <w:p w14:paraId="4CA7AD2A" w14:textId="77777777" w:rsidR="00B907B2" w:rsidRDefault="00B907B2" w:rsidP="00B907B2">
      <w:pPr>
        <w:pStyle w:val="Code"/>
        <w:rPr>
          <w:lang w:eastAsia="zh-CN"/>
        </w:rPr>
      </w:pPr>
      <w:r>
        <w:rPr>
          <w:lang w:eastAsia="zh-CN"/>
        </w:rPr>
        <w:tab/>
      </w:r>
      <w:proofErr w:type="gramStart"/>
      <w:r>
        <w:rPr>
          <w:lang w:eastAsia="zh-CN"/>
        </w:rPr>
        <w:t>if(</w:t>
      </w:r>
      <w:proofErr w:type="gramEnd"/>
      <w:r>
        <w:rPr>
          <w:lang w:eastAsia="zh-CN"/>
        </w:rPr>
        <w:t xml:space="preserve"> </w:t>
      </w:r>
      <w:r>
        <w:rPr>
          <w:color w:val="000080"/>
          <w:lang w:eastAsia="zh-CN"/>
        </w:rPr>
        <w:t>spPeopleDesc</w:t>
      </w:r>
      <w:r>
        <w:rPr>
          <w:lang w:eastAsia="zh-CN"/>
        </w:rPr>
        <w:t xml:space="preserve"> == nullptr || </w:t>
      </w:r>
      <w:r>
        <w:rPr>
          <w:color w:val="000080"/>
          <w:lang w:eastAsia="zh-CN"/>
        </w:rPr>
        <w:t>spRegionDesc</w:t>
      </w:r>
      <w:r>
        <w:rPr>
          <w:lang w:eastAsia="zh-CN"/>
        </w:rPr>
        <w:t xml:space="preserve"> == nullptr || </w:t>
      </w:r>
      <w:r>
        <w:rPr>
          <w:color w:val="000080"/>
          <w:lang w:eastAsia="zh-CN"/>
        </w:rPr>
        <w:t>spTimeDesc</w:t>
      </w:r>
      <w:r>
        <w:rPr>
          <w:lang w:eastAsia="zh-CN"/>
        </w:rPr>
        <w:t xml:space="preserve"> == nullptr || </w:t>
      </w:r>
      <w:r>
        <w:rPr>
          <w:color w:val="000080"/>
          <w:lang w:eastAsia="zh-CN"/>
        </w:rPr>
        <w:t>spGpsDesc</w:t>
      </w:r>
      <w:r>
        <w:rPr>
          <w:lang w:eastAsia="zh-CN"/>
        </w:rPr>
        <w:t xml:space="preserve"> == nullptr || </w:t>
      </w:r>
      <w:r>
        <w:rPr>
          <w:color w:val="000080"/>
          <w:lang w:eastAsia="zh-CN"/>
        </w:rPr>
        <w:t>spEventDesc</w:t>
      </w:r>
      <w:r>
        <w:rPr>
          <w:lang w:eastAsia="zh-CN"/>
        </w:rPr>
        <w:t xml:space="preserve"> == nullptr )</w:t>
      </w:r>
    </w:p>
    <w:p w14:paraId="57AB0570" w14:textId="77777777" w:rsidR="00B907B2" w:rsidRDefault="00B907B2" w:rsidP="00B907B2">
      <w:pPr>
        <w:pStyle w:val="Code"/>
        <w:rPr>
          <w:lang w:eastAsia="zh-CN"/>
        </w:rPr>
      </w:pPr>
      <w:r>
        <w:rPr>
          <w:lang w:eastAsia="zh-CN"/>
        </w:rPr>
        <w:tab/>
      </w:r>
      <w:r>
        <w:rPr>
          <w:lang w:eastAsia="zh-CN"/>
        </w:rPr>
        <w:tab/>
      </w:r>
      <w:proofErr w:type="gramStart"/>
      <w:r>
        <w:rPr>
          <w:lang w:eastAsia="zh-CN"/>
        </w:rPr>
        <w:t>throw</w:t>
      </w:r>
      <w:proofErr w:type="gramEnd"/>
      <w:r>
        <w:rPr>
          <w:lang w:eastAsia="zh-CN"/>
        </w:rPr>
        <w:t xml:space="preserve"> std::exception( </w:t>
      </w:r>
      <w:r>
        <w:rPr>
          <w:color w:val="A31515"/>
          <w:lang w:eastAsia="zh-CN"/>
        </w:rPr>
        <w:t>"No all metadata description defined"</w:t>
      </w:r>
      <w:r>
        <w:rPr>
          <w:lang w:eastAsia="zh-CN"/>
        </w:rPr>
        <w:t xml:space="preserve"> );</w:t>
      </w:r>
    </w:p>
    <w:p w14:paraId="56FC8A14" w14:textId="77777777" w:rsidR="00B907B2" w:rsidRDefault="00B907B2" w:rsidP="00B907B2">
      <w:pPr>
        <w:pStyle w:val="Code"/>
        <w:rPr>
          <w:lang w:eastAsia="zh-CN"/>
        </w:rPr>
      </w:pPr>
    </w:p>
    <w:p w14:paraId="314A0CCA" w14:textId="77777777" w:rsidR="00B907B2" w:rsidRDefault="00B907B2" w:rsidP="00B907B2">
      <w:pPr>
        <w:pStyle w:val="Code"/>
        <w:rPr>
          <w:lang w:eastAsia="zh-CN"/>
        </w:rPr>
      </w:pPr>
      <w:r>
        <w:rPr>
          <w:lang w:eastAsia="zh-CN"/>
        </w:rPr>
        <w:tab/>
      </w:r>
      <w:r>
        <w:rPr>
          <w:color w:val="008000"/>
          <w:lang w:eastAsia="zh-CN"/>
        </w:rPr>
        <w:t>//--------------------------------------------------------------------------</w:t>
      </w:r>
    </w:p>
    <w:p w14:paraId="00D96DF7"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people metadata</w:t>
      </w:r>
    </w:p>
    <w:p w14:paraId="305C4245" w14:textId="77777777"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Jessica</w:t>
      </w:r>
      <w:r>
        <w:rPr>
          <w:lang w:eastAsia="zh-CN"/>
        </w:rPr>
        <w:t>(</w:t>
      </w:r>
      <w:proofErr w:type="gramEnd"/>
      <w:r>
        <w:rPr>
          <w:lang w:eastAsia="zh-CN"/>
        </w:rPr>
        <w:t xml:space="preserve"> new vmf::Metadata( </w:t>
      </w:r>
      <w:r>
        <w:rPr>
          <w:color w:val="000080"/>
          <w:lang w:eastAsia="zh-CN"/>
        </w:rPr>
        <w:t>spPeopleDesc</w:t>
      </w:r>
      <w:r>
        <w:rPr>
          <w:lang w:eastAsia="zh-CN"/>
        </w:rPr>
        <w:t xml:space="preserve"> ));</w:t>
      </w:r>
    </w:p>
    <w:p w14:paraId="5E672AFB" w14:textId="77777777" w:rsidR="00B907B2" w:rsidRDefault="00B907B2" w:rsidP="00B907B2">
      <w:pPr>
        <w:pStyle w:val="Code"/>
        <w:rPr>
          <w:lang w:eastAsia="zh-CN"/>
        </w:rPr>
      </w:pP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name"</w:t>
      </w:r>
      <w:r>
        <w:rPr>
          <w:lang w:eastAsia="zh-CN"/>
        </w:rPr>
        <w:t xml:space="preserve">, </w:t>
      </w:r>
      <w:r>
        <w:rPr>
          <w:color w:val="A31515"/>
          <w:lang w:eastAsia="zh-CN"/>
        </w:rPr>
        <w:t>"Jessica"</w:t>
      </w:r>
      <w:r>
        <w:rPr>
          <w:lang w:eastAsia="zh-CN"/>
        </w:rPr>
        <w:t xml:space="preserve"> );</w:t>
      </w:r>
    </w:p>
    <w:p w14:paraId="36E8C353" w14:textId="77777777" w:rsidR="00B907B2" w:rsidRDefault="00B907B2" w:rsidP="00B907B2">
      <w:pPr>
        <w:pStyle w:val="Code"/>
        <w:rPr>
          <w:lang w:eastAsia="zh-CN"/>
        </w:rPr>
      </w:pPr>
      <w:r>
        <w:rPr>
          <w:lang w:eastAsia="zh-CN"/>
        </w:rPr>
        <w:lastRenderedPageBreak/>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age"</w:t>
      </w:r>
      <w:r>
        <w:rPr>
          <w:lang w:eastAsia="zh-CN"/>
        </w:rPr>
        <w:t>, 12 );</w:t>
      </w:r>
    </w:p>
    <w:p w14:paraId="1A9A2B1C" w14:textId="77777777" w:rsidR="00B907B2" w:rsidRDefault="00B907B2" w:rsidP="00B907B2">
      <w:pPr>
        <w:pStyle w:val="Code"/>
        <w:rPr>
          <w:lang w:eastAsia="zh-CN"/>
        </w:rPr>
      </w:pP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sex"</w:t>
      </w:r>
      <w:r>
        <w:rPr>
          <w:lang w:eastAsia="zh-CN"/>
        </w:rPr>
        <w:t xml:space="preserve">, </w:t>
      </w:r>
      <w:r>
        <w:rPr>
          <w:color w:val="A31515"/>
          <w:lang w:eastAsia="zh-CN"/>
        </w:rPr>
        <w:t>'F'</w:t>
      </w:r>
      <w:r>
        <w:rPr>
          <w:lang w:eastAsia="zh-CN"/>
        </w:rPr>
        <w:t xml:space="preserve"> );</w:t>
      </w:r>
    </w:p>
    <w:p w14:paraId="2774907D" w14:textId="77777777" w:rsidR="00B907B2" w:rsidRDefault="00B907B2" w:rsidP="00B907B2">
      <w:pPr>
        <w:pStyle w:val="Code"/>
        <w:rPr>
          <w:lang w:eastAsia="zh-CN"/>
        </w:rPr>
      </w:pP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email"</w:t>
      </w:r>
      <w:r>
        <w:rPr>
          <w:lang w:eastAsia="zh-CN"/>
        </w:rPr>
        <w:t xml:space="preserve">, </w:t>
      </w:r>
      <w:r>
        <w:rPr>
          <w:color w:val="A31515"/>
          <w:lang w:eastAsia="zh-CN"/>
        </w:rPr>
        <w:t>"jessica@kidsmail.com"</w:t>
      </w:r>
      <w:r>
        <w:rPr>
          <w:lang w:eastAsia="zh-CN"/>
        </w:rPr>
        <w:t xml:space="preserve"> );</w:t>
      </w:r>
    </w:p>
    <w:p w14:paraId="3DD7D18B" w14:textId="77777777" w:rsidR="00B907B2" w:rsidRDefault="00B907B2" w:rsidP="00B907B2">
      <w:pPr>
        <w:pStyle w:val="Code"/>
        <w:rPr>
          <w:lang w:eastAsia="zh-CN"/>
        </w:rPr>
      </w:pPr>
    </w:p>
    <w:p w14:paraId="1B8E9BF0" w14:textId="77777777" w:rsidR="00DE678F" w:rsidRDefault="00DE678F" w:rsidP="00DE678F">
      <w:pPr>
        <w:rPr>
          <w:lang w:eastAsia="zh-CN"/>
        </w:rPr>
      </w:pPr>
      <w:r>
        <w:rPr>
          <w:lang w:eastAsia="zh-CN"/>
        </w:rPr>
        <w:t>VMF lib checks field name and field type against descriptor. If invalid type or undefined field name are used, exception will be thrown.</w:t>
      </w:r>
    </w:p>
    <w:p w14:paraId="490102E1" w14:textId="77777777" w:rsidR="00DE678F" w:rsidRDefault="00DE678F" w:rsidP="00DE678F">
      <w:pPr>
        <w:rPr>
          <w:lang w:eastAsia="zh-CN"/>
        </w:rPr>
      </w:pPr>
    </w:p>
    <w:p w14:paraId="46D85086"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annot</w:t>
      </w:r>
      <w:proofErr w:type="gramEnd"/>
      <w:r>
        <w:rPr>
          <w:color w:val="008000"/>
          <w:lang w:eastAsia="zh-CN"/>
        </w:rPr>
        <w:t xml:space="preserve"> set field value with different type than it was defined in the description</w:t>
      </w:r>
    </w:p>
    <w:p w14:paraId="7395F5E6" w14:textId="77777777" w:rsidR="00B907B2" w:rsidRDefault="00B907B2" w:rsidP="00B907B2">
      <w:pPr>
        <w:pStyle w:val="Code"/>
        <w:rPr>
          <w:lang w:eastAsia="zh-CN"/>
        </w:rPr>
      </w:pPr>
      <w:r>
        <w:rPr>
          <w:lang w:eastAsia="zh-CN"/>
        </w:rPr>
        <w:tab/>
      </w:r>
      <w:proofErr w:type="gramStart"/>
      <w:r>
        <w:rPr>
          <w:lang w:eastAsia="zh-CN"/>
        </w:rPr>
        <w:t>try</w:t>
      </w:r>
      <w:proofErr w:type="gramEnd"/>
    </w:p>
    <w:p w14:paraId="5B0774DC" w14:textId="77777777" w:rsidR="00B907B2" w:rsidRDefault="00B907B2" w:rsidP="00B907B2">
      <w:pPr>
        <w:pStyle w:val="Code"/>
        <w:rPr>
          <w:lang w:eastAsia="zh-CN"/>
        </w:rPr>
      </w:pPr>
      <w:r>
        <w:rPr>
          <w:lang w:eastAsia="zh-CN"/>
        </w:rPr>
        <w:tab/>
        <w:t>{</w:t>
      </w:r>
    </w:p>
    <w:p w14:paraId="481B02F3" w14:textId="77777777" w:rsidR="00B907B2" w:rsidRDefault="00B907B2" w:rsidP="00B907B2">
      <w:pPr>
        <w:pStyle w:val="Code"/>
        <w:rPr>
          <w:lang w:eastAsia="zh-CN"/>
        </w:rPr>
      </w:pPr>
      <w:r>
        <w:rPr>
          <w:lang w:eastAsia="zh-CN"/>
        </w:rPr>
        <w:tab/>
      </w: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age"</w:t>
      </w:r>
      <w:r>
        <w:rPr>
          <w:lang w:eastAsia="zh-CN"/>
        </w:rPr>
        <w:t>, 12.0 );</w:t>
      </w:r>
    </w:p>
    <w:p w14:paraId="4F4CF4C0" w14:textId="77777777" w:rsidR="00B907B2" w:rsidRDefault="00B907B2" w:rsidP="00B907B2">
      <w:pPr>
        <w:pStyle w:val="Code"/>
        <w:rPr>
          <w:lang w:eastAsia="zh-CN"/>
        </w:rPr>
      </w:pPr>
      <w:r>
        <w:rPr>
          <w:lang w:eastAsia="zh-CN"/>
        </w:rPr>
        <w:tab/>
        <w:t>}</w:t>
      </w:r>
    </w:p>
    <w:p w14:paraId="565646BC" w14:textId="77777777" w:rsidR="00B907B2" w:rsidRDefault="00B907B2" w:rsidP="00B907B2">
      <w:pPr>
        <w:pStyle w:val="Code"/>
        <w:rPr>
          <w:lang w:eastAsia="zh-CN"/>
        </w:rPr>
      </w:pPr>
      <w:r>
        <w:rPr>
          <w:lang w:eastAsia="zh-CN"/>
        </w:rPr>
        <w:tab/>
      </w:r>
      <w:proofErr w:type="gramStart"/>
      <w:r>
        <w:rPr>
          <w:lang w:eastAsia="zh-CN"/>
        </w:rPr>
        <w:t>catch(</w:t>
      </w:r>
      <w:proofErr w:type="gramEnd"/>
      <w:r>
        <w:rPr>
          <w:lang w:eastAsia="zh-CN"/>
        </w:rPr>
        <w:t xml:space="preserve"> std::exception&amp; </w:t>
      </w:r>
      <w:r>
        <w:rPr>
          <w:color w:val="000080"/>
          <w:lang w:eastAsia="zh-CN"/>
        </w:rPr>
        <w:t>e</w:t>
      </w:r>
      <w:r>
        <w:rPr>
          <w:lang w:eastAsia="zh-CN"/>
        </w:rPr>
        <w:t xml:space="preserve"> )</w:t>
      </w:r>
    </w:p>
    <w:p w14:paraId="46E48418" w14:textId="77777777" w:rsidR="00B907B2" w:rsidRDefault="00B907B2" w:rsidP="00B907B2">
      <w:pPr>
        <w:pStyle w:val="Code"/>
        <w:rPr>
          <w:lang w:eastAsia="zh-CN"/>
        </w:rPr>
      </w:pPr>
      <w:r>
        <w:rPr>
          <w:lang w:eastAsia="zh-CN"/>
        </w:rPr>
        <w:tab/>
        <w:t>{</w:t>
      </w:r>
    </w:p>
    <w:p w14:paraId="47AC78D7" w14:textId="77777777"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w:t>
      </w:r>
      <w:proofErr w:type="gramStart"/>
      <w:r>
        <w:rPr>
          <w:color w:val="000080"/>
          <w:lang w:eastAsia="zh-CN"/>
        </w:rPr>
        <w:t>e</w:t>
      </w:r>
      <w:r>
        <w:rPr>
          <w:lang w:eastAsia="zh-CN"/>
        </w:rPr>
        <w:t>.</w:t>
      </w:r>
      <w:r>
        <w:rPr>
          <w:color w:val="880000"/>
          <w:lang w:eastAsia="zh-CN"/>
        </w:rPr>
        <w:t>what</w:t>
      </w:r>
      <w:r>
        <w:rPr>
          <w:lang w:eastAsia="zh-CN"/>
        </w:rPr>
        <w:t>(</w:t>
      </w:r>
      <w:proofErr w:type="gramEnd"/>
      <w:r>
        <w:rPr>
          <w:lang w:eastAsia="zh-CN"/>
        </w:rPr>
        <w:t>) &lt;&lt; std::</w:t>
      </w:r>
      <w:r>
        <w:rPr>
          <w:color w:val="880000"/>
          <w:lang w:eastAsia="zh-CN"/>
        </w:rPr>
        <w:t>endl</w:t>
      </w:r>
      <w:r>
        <w:rPr>
          <w:lang w:eastAsia="zh-CN"/>
        </w:rPr>
        <w:t>;</w:t>
      </w:r>
    </w:p>
    <w:p w14:paraId="3EA4AE11" w14:textId="77777777" w:rsidR="00B907B2" w:rsidRDefault="00B907B2" w:rsidP="00B907B2">
      <w:pPr>
        <w:pStyle w:val="Code"/>
        <w:rPr>
          <w:lang w:eastAsia="zh-CN"/>
        </w:rPr>
      </w:pPr>
      <w:r>
        <w:rPr>
          <w:lang w:eastAsia="zh-CN"/>
        </w:rPr>
        <w:tab/>
        <w:t>}</w:t>
      </w:r>
    </w:p>
    <w:p w14:paraId="4EB69379" w14:textId="77777777" w:rsidR="00B907B2" w:rsidRDefault="00B907B2" w:rsidP="00B907B2">
      <w:pPr>
        <w:pStyle w:val="Code"/>
        <w:rPr>
          <w:lang w:eastAsia="zh-CN"/>
        </w:rPr>
      </w:pPr>
    </w:p>
    <w:p w14:paraId="4D4465DE"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annot</w:t>
      </w:r>
      <w:proofErr w:type="gramEnd"/>
      <w:r>
        <w:rPr>
          <w:color w:val="008000"/>
          <w:lang w:eastAsia="zh-CN"/>
        </w:rPr>
        <w:t xml:space="preserve"> set field not defined.</w:t>
      </w:r>
    </w:p>
    <w:p w14:paraId="5404D87A" w14:textId="77777777" w:rsidR="00B907B2" w:rsidRDefault="00B907B2" w:rsidP="00B907B2">
      <w:pPr>
        <w:pStyle w:val="Code"/>
        <w:rPr>
          <w:lang w:eastAsia="zh-CN"/>
        </w:rPr>
      </w:pPr>
      <w:r>
        <w:rPr>
          <w:lang w:eastAsia="zh-CN"/>
        </w:rPr>
        <w:tab/>
      </w:r>
      <w:proofErr w:type="gramStart"/>
      <w:r>
        <w:rPr>
          <w:lang w:eastAsia="zh-CN"/>
        </w:rPr>
        <w:t>try</w:t>
      </w:r>
      <w:proofErr w:type="gramEnd"/>
    </w:p>
    <w:p w14:paraId="58F1B090" w14:textId="77777777" w:rsidR="00B907B2" w:rsidRDefault="00B907B2" w:rsidP="00B907B2">
      <w:pPr>
        <w:pStyle w:val="Code"/>
        <w:rPr>
          <w:lang w:eastAsia="zh-CN"/>
        </w:rPr>
      </w:pPr>
      <w:r>
        <w:rPr>
          <w:lang w:eastAsia="zh-CN"/>
        </w:rPr>
        <w:tab/>
        <w:t>{</w:t>
      </w:r>
    </w:p>
    <w:p w14:paraId="4B0F61E6" w14:textId="77777777" w:rsidR="00B907B2" w:rsidRDefault="00B907B2" w:rsidP="00B907B2">
      <w:pPr>
        <w:pStyle w:val="Code"/>
        <w:rPr>
          <w:lang w:eastAsia="zh-CN"/>
        </w:rPr>
      </w:pPr>
      <w:r>
        <w:rPr>
          <w:lang w:eastAsia="zh-CN"/>
        </w:rPr>
        <w:tab/>
      </w:r>
      <w:r>
        <w:rPr>
          <w:lang w:eastAsia="zh-CN"/>
        </w:rPr>
        <w:tab/>
      </w:r>
      <w:proofErr w:type="gramStart"/>
      <w:r>
        <w:rPr>
          <w:color w:val="000080"/>
          <w:lang w:eastAsia="zh-CN"/>
        </w:rPr>
        <w:t>spJessica</w:t>
      </w:r>
      <w:proofErr w:type="gramEnd"/>
      <w:r>
        <w:rPr>
          <w:lang w:eastAsia="zh-CN"/>
        </w:rPr>
        <w:t>-&gt;</w:t>
      </w:r>
      <w:r>
        <w:rPr>
          <w:color w:val="880000"/>
          <w:lang w:eastAsia="zh-CN"/>
        </w:rPr>
        <w:t>setFieldValue</w:t>
      </w:r>
      <w:r>
        <w:rPr>
          <w:lang w:eastAsia="zh-CN"/>
        </w:rPr>
        <w:t xml:space="preserve">( </w:t>
      </w:r>
      <w:r>
        <w:rPr>
          <w:color w:val="A31515"/>
          <w:lang w:eastAsia="zh-CN"/>
        </w:rPr>
        <w:t>"address"</w:t>
      </w:r>
      <w:r>
        <w:rPr>
          <w:lang w:eastAsia="zh-CN"/>
        </w:rPr>
        <w:t xml:space="preserve">, </w:t>
      </w:r>
      <w:r>
        <w:rPr>
          <w:color w:val="A31515"/>
          <w:lang w:eastAsia="zh-CN"/>
        </w:rPr>
        <w:t>"123 4th av, San Jose, CA"</w:t>
      </w:r>
      <w:r>
        <w:rPr>
          <w:lang w:eastAsia="zh-CN"/>
        </w:rPr>
        <w:t xml:space="preserve"> );</w:t>
      </w:r>
    </w:p>
    <w:p w14:paraId="282B8960" w14:textId="77777777" w:rsidR="00B907B2" w:rsidRDefault="00B907B2" w:rsidP="00B907B2">
      <w:pPr>
        <w:pStyle w:val="Code"/>
        <w:rPr>
          <w:lang w:eastAsia="zh-CN"/>
        </w:rPr>
      </w:pPr>
      <w:r>
        <w:rPr>
          <w:lang w:eastAsia="zh-CN"/>
        </w:rPr>
        <w:tab/>
        <w:t>}</w:t>
      </w:r>
    </w:p>
    <w:p w14:paraId="2941F308" w14:textId="77777777" w:rsidR="00B907B2" w:rsidRDefault="00B907B2" w:rsidP="00B907B2">
      <w:pPr>
        <w:pStyle w:val="Code"/>
        <w:rPr>
          <w:lang w:eastAsia="zh-CN"/>
        </w:rPr>
      </w:pPr>
      <w:r>
        <w:rPr>
          <w:lang w:eastAsia="zh-CN"/>
        </w:rPr>
        <w:tab/>
      </w:r>
      <w:proofErr w:type="gramStart"/>
      <w:r>
        <w:rPr>
          <w:lang w:eastAsia="zh-CN"/>
        </w:rPr>
        <w:t>catch(</w:t>
      </w:r>
      <w:proofErr w:type="gramEnd"/>
      <w:r>
        <w:rPr>
          <w:lang w:eastAsia="zh-CN"/>
        </w:rPr>
        <w:t xml:space="preserve"> std::exception &amp;</w:t>
      </w:r>
      <w:r>
        <w:rPr>
          <w:color w:val="000080"/>
          <w:lang w:eastAsia="zh-CN"/>
        </w:rPr>
        <w:t>e</w:t>
      </w:r>
      <w:r>
        <w:rPr>
          <w:lang w:eastAsia="zh-CN"/>
        </w:rPr>
        <w:t xml:space="preserve"> )</w:t>
      </w:r>
    </w:p>
    <w:p w14:paraId="62153480" w14:textId="77777777" w:rsidR="00B907B2" w:rsidRDefault="00B907B2" w:rsidP="00B907B2">
      <w:pPr>
        <w:pStyle w:val="Code"/>
        <w:rPr>
          <w:lang w:eastAsia="zh-CN"/>
        </w:rPr>
      </w:pPr>
      <w:r>
        <w:rPr>
          <w:lang w:eastAsia="zh-CN"/>
        </w:rPr>
        <w:tab/>
        <w:t>{</w:t>
      </w:r>
    </w:p>
    <w:p w14:paraId="628BEDFC" w14:textId="77777777"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w:t>
      </w:r>
      <w:proofErr w:type="gramStart"/>
      <w:r>
        <w:rPr>
          <w:color w:val="000080"/>
          <w:lang w:eastAsia="zh-CN"/>
        </w:rPr>
        <w:t>e</w:t>
      </w:r>
      <w:r>
        <w:rPr>
          <w:lang w:eastAsia="zh-CN"/>
        </w:rPr>
        <w:t>.</w:t>
      </w:r>
      <w:r>
        <w:rPr>
          <w:color w:val="880000"/>
          <w:lang w:eastAsia="zh-CN"/>
        </w:rPr>
        <w:t>what</w:t>
      </w:r>
      <w:r>
        <w:rPr>
          <w:lang w:eastAsia="zh-CN"/>
        </w:rPr>
        <w:t>(</w:t>
      </w:r>
      <w:proofErr w:type="gramEnd"/>
      <w:r>
        <w:rPr>
          <w:lang w:eastAsia="zh-CN"/>
        </w:rPr>
        <w:t>) &lt;&lt; std::</w:t>
      </w:r>
      <w:r>
        <w:rPr>
          <w:color w:val="880000"/>
          <w:lang w:eastAsia="zh-CN"/>
        </w:rPr>
        <w:t>endl</w:t>
      </w:r>
      <w:r>
        <w:rPr>
          <w:lang w:eastAsia="zh-CN"/>
        </w:rPr>
        <w:t>;</w:t>
      </w:r>
    </w:p>
    <w:p w14:paraId="2D35D46F" w14:textId="77777777" w:rsidR="00B907B2" w:rsidRDefault="00B907B2" w:rsidP="00B907B2">
      <w:pPr>
        <w:pStyle w:val="Code"/>
        <w:rPr>
          <w:lang w:eastAsia="zh-CN"/>
        </w:rPr>
      </w:pPr>
      <w:r>
        <w:rPr>
          <w:lang w:eastAsia="zh-CN"/>
        </w:rPr>
        <w:tab/>
        <w:t>}</w:t>
      </w:r>
    </w:p>
    <w:p w14:paraId="052371C8" w14:textId="77777777" w:rsidR="00B907B2" w:rsidRDefault="00B907B2" w:rsidP="00B907B2">
      <w:pPr>
        <w:pStyle w:val="Code"/>
        <w:rPr>
          <w:lang w:eastAsia="zh-CN"/>
        </w:rPr>
      </w:pPr>
      <w:r>
        <w:rPr>
          <w:lang w:eastAsia="zh-CN"/>
        </w:rPr>
        <w:tab/>
      </w:r>
    </w:p>
    <w:p w14:paraId="3BD0B5C3"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another metadata</w:t>
      </w:r>
    </w:p>
    <w:p w14:paraId="50D9C4D8" w14:textId="77777777"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Alan</w:t>
      </w:r>
      <w:r>
        <w:rPr>
          <w:lang w:eastAsia="zh-CN"/>
        </w:rPr>
        <w:t>(</w:t>
      </w:r>
      <w:proofErr w:type="gramEnd"/>
      <w:r>
        <w:rPr>
          <w:lang w:eastAsia="zh-CN"/>
        </w:rPr>
        <w:t xml:space="preserve"> new vmf::Metadata( </w:t>
      </w:r>
      <w:r>
        <w:rPr>
          <w:color w:val="000080"/>
          <w:lang w:eastAsia="zh-CN"/>
        </w:rPr>
        <w:t>spPeopleDesc</w:t>
      </w:r>
      <w:r>
        <w:rPr>
          <w:lang w:eastAsia="zh-CN"/>
        </w:rPr>
        <w:t xml:space="preserve"> ));</w:t>
      </w:r>
    </w:p>
    <w:p w14:paraId="4D61657D" w14:textId="77777777" w:rsidR="00B907B2" w:rsidRDefault="00B907B2" w:rsidP="00B907B2">
      <w:pPr>
        <w:pStyle w:val="Code"/>
        <w:rPr>
          <w:lang w:eastAsia="zh-CN"/>
        </w:rPr>
      </w:pPr>
      <w:r>
        <w:rPr>
          <w:lang w:eastAsia="zh-CN"/>
        </w:rPr>
        <w:tab/>
      </w:r>
      <w:proofErr w:type="gramStart"/>
      <w:r>
        <w:rPr>
          <w:color w:val="000080"/>
          <w:lang w:eastAsia="zh-CN"/>
        </w:rPr>
        <w:t>spAlan</w:t>
      </w:r>
      <w:proofErr w:type="gramEnd"/>
      <w:r>
        <w:rPr>
          <w:lang w:eastAsia="zh-CN"/>
        </w:rPr>
        <w:t>-&gt;</w:t>
      </w:r>
      <w:r>
        <w:rPr>
          <w:color w:val="880000"/>
          <w:lang w:eastAsia="zh-CN"/>
        </w:rPr>
        <w:t>setFieldValue</w:t>
      </w:r>
      <w:r>
        <w:rPr>
          <w:lang w:eastAsia="zh-CN"/>
        </w:rPr>
        <w:t xml:space="preserve">( </w:t>
      </w:r>
      <w:r>
        <w:rPr>
          <w:color w:val="A31515"/>
          <w:lang w:eastAsia="zh-CN"/>
        </w:rPr>
        <w:t>"name"</w:t>
      </w:r>
      <w:r>
        <w:rPr>
          <w:lang w:eastAsia="zh-CN"/>
        </w:rPr>
        <w:t xml:space="preserve">, </w:t>
      </w:r>
      <w:r>
        <w:rPr>
          <w:color w:val="A31515"/>
          <w:lang w:eastAsia="zh-CN"/>
        </w:rPr>
        <w:t>"Alan"</w:t>
      </w:r>
      <w:r>
        <w:rPr>
          <w:lang w:eastAsia="zh-CN"/>
        </w:rPr>
        <w:t xml:space="preserve"> );</w:t>
      </w:r>
    </w:p>
    <w:p w14:paraId="2C7F5024" w14:textId="77777777" w:rsidR="00B907B2" w:rsidRDefault="00B907B2" w:rsidP="00B907B2">
      <w:pPr>
        <w:pStyle w:val="Code"/>
        <w:rPr>
          <w:lang w:eastAsia="zh-CN"/>
        </w:rPr>
      </w:pPr>
      <w:r>
        <w:rPr>
          <w:lang w:eastAsia="zh-CN"/>
        </w:rPr>
        <w:tab/>
      </w:r>
      <w:proofErr w:type="gramStart"/>
      <w:r>
        <w:rPr>
          <w:color w:val="000080"/>
          <w:lang w:eastAsia="zh-CN"/>
        </w:rPr>
        <w:t>spAlan</w:t>
      </w:r>
      <w:proofErr w:type="gramEnd"/>
      <w:r>
        <w:rPr>
          <w:lang w:eastAsia="zh-CN"/>
        </w:rPr>
        <w:t>-&gt;</w:t>
      </w:r>
      <w:r>
        <w:rPr>
          <w:color w:val="880000"/>
          <w:lang w:eastAsia="zh-CN"/>
        </w:rPr>
        <w:t>setFieldValue</w:t>
      </w:r>
      <w:r>
        <w:rPr>
          <w:lang w:eastAsia="zh-CN"/>
        </w:rPr>
        <w:t xml:space="preserve">( </w:t>
      </w:r>
      <w:r>
        <w:rPr>
          <w:color w:val="A31515"/>
          <w:lang w:eastAsia="zh-CN"/>
        </w:rPr>
        <w:t>"age"</w:t>
      </w:r>
      <w:r>
        <w:rPr>
          <w:lang w:eastAsia="zh-CN"/>
        </w:rPr>
        <w:t>, 8 );</w:t>
      </w:r>
    </w:p>
    <w:p w14:paraId="2B3245DA" w14:textId="77777777" w:rsidR="00B907B2" w:rsidRDefault="00B907B2" w:rsidP="00B907B2">
      <w:pPr>
        <w:pStyle w:val="Code"/>
        <w:rPr>
          <w:lang w:eastAsia="zh-CN"/>
        </w:rPr>
      </w:pPr>
      <w:r>
        <w:rPr>
          <w:lang w:eastAsia="zh-CN"/>
        </w:rPr>
        <w:tab/>
      </w:r>
      <w:proofErr w:type="gramStart"/>
      <w:r>
        <w:rPr>
          <w:color w:val="000080"/>
          <w:lang w:eastAsia="zh-CN"/>
        </w:rPr>
        <w:t>spAlan</w:t>
      </w:r>
      <w:proofErr w:type="gramEnd"/>
      <w:r>
        <w:rPr>
          <w:lang w:eastAsia="zh-CN"/>
        </w:rPr>
        <w:t>-&gt;</w:t>
      </w:r>
      <w:r>
        <w:rPr>
          <w:color w:val="880000"/>
          <w:lang w:eastAsia="zh-CN"/>
        </w:rPr>
        <w:t>setFieldValue</w:t>
      </w:r>
      <w:r>
        <w:rPr>
          <w:lang w:eastAsia="zh-CN"/>
        </w:rPr>
        <w:t xml:space="preserve">( </w:t>
      </w:r>
      <w:r>
        <w:rPr>
          <w:color w:val="A31515"/>
          <w:lang w:eastAsia="zh-CN"/>
        </w:rPr>
        <w:t>"sex"</w:t>
      </w:r>
      <w:r>
        <w:rPr>
          <w:lang w:eastAsia="zh-CN"/>
        </w:rPr>
        <w:t xml:space="preserve">, </w:t>
      </w:r>
      <w:r>
        <w:rPr>
          <w:color w:val="A31515"/>
          <w:lang w:eastAsia="zh-CN"/>
        </w:rPr>
        <w:t>'M'</w:t>
      </w:r>
      <w:r>
        <w:rPr>
          <w:lang w:eastAsia="zh-CN"/>
        </w:rPr>
        <w:t xml:space="preserve"> );</w:t>
      </w:r>
    </w:p>
    <w:p w14:paraId="42AE8EB1" w14:textId="77777777" w:rsidR="00B907B2" w:rsidRDefault="00B907B2" w:rsidP="00B907B2">
      <w:pPr>
        <w:pStyle w:val="Code"/>
        <w:rPr>
          <w:lang w:eastAsia="zh-CN"/>
        </w:rPr>
      </w:pPr>
      <w:r>
        <w:rPr>
          <w:lang w:eastAsia="zh-CN"/>
        </w:rPr>
        <w:tab/>
      </w:r>
      <w:proofErr w:type="gramStart"/>
      <w:r>
        <w:rPr>
          <w:color w:val="000080"/>
          <w:lang w:eastAsia="zh-CN"/>
        </w:rPr>
        <w:t>spAlan</w:t>
      </w:r>
      <w:proofErr w:type="gramEnd"/>
      <w:r>
        <w:rPr>
          <w:lang w:eastAsia="zh-CN"/>
        </w:rPr>
        <w:t>-&gt;</w:t>
      </w:r>
      <w:r>
        <w:rPr>
          <w:color w:val="880000"/>
          <w:lang w:eastAsia="zh-CN"/>
        </w:rPr>
        <w:t>setFieldValue</w:t>
      </w:r>
      <w:r>
        <w:rPr>
          <w:lang w:eastAsia="zh-CN"/>
        </w:rPr>
        <w:t xml:space="preserve">( </w:t>
      </w:r>
      <w:r>
        <w:rPr>
          <w:color w:val="A31515"/>
          <w:lang w:eastAsia="zh-CN"/>
        </w:rPr>
        <w:t>"email"</w:t>
      </w:r>
      <w:r>
        <w:rPr>
          <w:lang w:eastAsia="zh-CN"/>
        </w:rPr>
        <w:t xml:space="preserve">, </w:t>
      </w:r>
      <w:r>
        <w:rPr>
          <w:color w:val="A31515"/>
          <w:lang w:eastAsia="zh-CN"/>
        </w:rPr>
        <w:t>"alan@kidsmail.com"</w:t>
      </w:r>
      <w:r>
        <w:rPr>
          <w:lang w:eastAsia="zh-CN"/>
        </w:rPr>
        <w:t xml:space="preserve"> );</w:t>
      </w:r>
    </w:p>
    <w:p w14:paraId="3DA4F59E" w14:textId="77777777" w:rsidR="00B907B2" w:rsidRDefault="00B907B2" w:rsidP="00B907B2">
      <w:pPr>
        <w:pStyle w:val="Code"/>
        <w:rPr>
          <w:lang w:eastAsia="zh-CN"/>
        </w:rPr>
      </w:pPr>
    </w:p>
    <w:p w14:paraId="7C6F75A7"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another metadata</w:t>
      </w:r>
    </w:p>
    <w:p w14:paraId="5B017DE7" w14:textId="77777777"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Mike</w:t>
      </w:r>
      <w:r>
        <w:rPr>
          <w:lang w:eastAsia="zh-CN"/>
        </w:rPr>
        <w:t>(</w:t>
      </w:r>
      <w:proofErr w:type="gramEnd"/>
      <w:r>
        <w:rPr>
          <w:lang w:eastAsia="zh-CN"/>
        </w:rPr>
        <w:t xml:space="preserve"> new vmf::Metadata( </w:t>
      </w:r>
      <w:r>
        <w:rPr>
          <w:color w:val="000080"/>
          <w:lang w:eastAsia="zh-CN"/>
        </w:rPr>
        <w:t>spPeopleDesc</w:t>
      </w:r>
      <w:r>
        <w:rPr>
          <w:lang w:eastAsia="zh-CN"/>
        </w:rPr>
        <w:t xml:space="preserve"> ));</w:t>
      </w:r>
    </w:p>
    <w:p w14:paraId="6347F908" w14:textId="77777777" w:rsidR="00B907B2" w:rsidRDefault="00B907B2" w:rsidP="00B907B2">
      <w:pPr>
        <w:pStyle w:val="Code"/>
        <w:rPr>
          <w:lang w:eastAsia="zh-CN"/>
        </w:rPr>
      </w:pPr>
      <w:r>
        <w:rPr>
          <w:lang w:eastAsia="zh-CN"/>
        </w:rPr>
        <w:tab/>
      </w:r>
      <w:proofErr w:type="gramStart"/>
      <w:r>
        <w:rPr>
          <w:color w:val="000080"/>
          <w:lang w:eastAsia="zh-CN"/>
        </w:rPr>
        <w:t>spMike</w:t>
      </w:r>
      <w:proofErr w:type="gramEnd"/>
      <w:r>
        <w:rPr>
          <w:lang w:eastAsia="zh-CN"/>
        </w:rPr>
        <w:t>-&gt;</w:t>
      </w:r>
      <w:r>
        <w:rPr>
          <w:color w:val="880000"/>
          <w:lang w:eastAsia="zh-CN"/>
        </w:rPr>
        <w:t>setFieldValue</w:t>
      </w:r>
      <w:r>
        <w:rPr>
          <w:lang w:eastAsia="zh-CN"/>
        </w:rPr>
        <w:t xml:space="preserve">( </w:t>
      </w:r>
      <w:r>
        <w:rPr>
          <w:color w:val="A31515"/>
          <w:lang w:eastAsia="zh-CN"/>
        </w:rPr>
        <w:t>"name"</w:t>
      </w:r>
      <w:r>
        <w:rPr>
          <w:lang w:eastAsia="zh-CN"/>
        </w:rPr>
        <w:t xml:space="preserve">, </w:t>
      </w:r>
      <w:r>
        <w:rPr>
          <w:color w:val="A31515"/>
          <w:lang w:eastAsia="zh-CN"/>
        </w:rPr>
        <w:t>"Mike"</w:t>
      </w:r>
      <w:r>
        <w:rPr>
          <w:lang w:eastAsia="zh-CN"/>
        </w:rPr>
        <w:t xml:space="preserve"> );</w:t>
      </w:r>
    </w:p>
    <w:p w14:paraId="5B299A3F" w14:textId="77777777" w:rsidR="00B907B2" w:rsidRDefault="00B907B2" w:rsidP="00B907B2">
      <w:pPr>
        <w:pStyle w:val="Code"/>
        <w:rPr>
          <w:lang w:eastAsia="zh-CN"/>
        </w:rPr>
      </w:pPr>
      <w:r>
        <w:rPr>
          <w:lang w:eastAsia="zh-CN"/>
        </w:rPr>
        <w:tab/>
      </w:r>
      <w:proofErr w:type="gramStart"/>
      <w:r>
        <w:rPr>
          <w:color w:val="000080"/>
          <w:lang w:eastAsia="zh-CN"/>
        </w:rPr>
        <w:t>spMike</w:t>
      </w:r>
      <w:proofErr w:type="gramEnd"/>
      <w:r>
        <w:rPr>
          <w:lang w:eastAsia="zh-CN"/>
        </w:rPr>
        <w:t>-&gt;</w:t>
      </w:r>
      <w:r>
        <w:rPr>
          <w:color w:val="880000"/>
          <w:lang w:eastAsia="zh-CN"/>
        </w:rPr>
        <w:t>setFieldValue</w:t>
      </w:r>
      <w:r>
        <w:rPr>
          <w:lang w:eastAsia="zh-CN"/>
        </w:rPr>
        <w:t xml:space="preserve">( </w:t>
      </w:r>
      <w:r>
        <w:rPr>
          <w:color w:val="A31515"/>
          <w:lang w:eastAsia="zh-CN"/>
        </w:rPr>
        <w:t>"age"</w:t>
      </w:r>
      <w:r>
        <w:rPr>
          <w:lang w:eastAsia="zh-CN"/>
        </w:rPr>
        <w:t>, 2 );</w:t>
      </w:r>
    </w:p>
    <w:p w14:paraId="660F43C4" w14:textId="77777777" w:rsidR="00B907B2" w:rsidRDefault="00B907B2" w:rsidP="00B907B2">
      <w:pPr>
        <w:pStyle w:val="Code"/>
        <w:rPr>
          <w:lang w:eastAsia="zh-CN"/>
        </w:rPr>
      </w:pPr>
      <w:r>
        <w:rPr>
          <w:lang w:eastAsia="zh-CN"/>
        </w:rPr>
        <w:tab/>
      </w:r>
      <w:proofErr w:type="gramStart"/>
      <w:r>
        <w:rPr>
          <w:color w:val="000080"/>
          <w:lang w:eastAsia="zh-CN"/>
        </w:rPr>
        <w:t>spMike</w:t>
      </w:r>
      <w:proofErr w:type="gramEnd"/>
      <w:r>
        <w:rPr>
          <w:lang w:eastAsia="zh-CN"/>
        </w:rPr>
        <w:t>-&gt;</w:t>
      </w:r>
      <w:r>
        <w:rPr>
          <w:color w:val="880000"/>
          <w:lang w:eastAsia="zh-CN"/>
        </w:rPr>
        <w:t>setFieldValue</w:t>
      </w:r>
      <w:r>
        <w:rPr>
          <w:lang w:eastAsia="zh-CN"/>
        </w:rPr>
        <w:t xml:space="preserve">( </w:t>
      </w:r>
      <w:r>
        <w:rPr>
          <w:color w:val="A31515"/>
          <w:lang w:eastAsia="zh-CN"/>
        </w:rPr>
        <w:t>"sex"</w:t>
      </w:r>
      <w:r>
        <w:rPr>
          <w:lang w:eastAsia="zh-CN"/>
        </w:rPr>
        <w:t xml:space="preserve">, </w:t>
      </w:r>
      <w:r>
        <w:rPr>
          <w:color w:val="A31515"/>
          <w:lang w:eastAsia="zh-CN"/>
        </w:rPr>
        <w:t>'M'</w:t>
      </w:r>
      <w:r>
        <w:rPr>
          <w:lang w:eastAsia="zh-CN"/>
        </w:rPr>
        <w:t xml:space="preserve"> );</w:t>
      </w:r>
    </w:p>
    <w:p w14:paraId="72A7B115" w14:textId="77777777" w:rsidR="00B907B2" w:rsidRDefault="00B907B2" w:rsidP="00B907B2">
      <w:pPr>
        <w:pStyle w:val="Code"/>
        <w:rPr>
          <w:lang w:eastAsia="zh-CN"/>
        </w:rPr>
      </w:pPr>
      <w:r>
        <w:rPr>
          <w:lang w:eastAsia="zh-CN"/>
        </w:rPr>
        <w:tab/>
      </w:r>
      <w:proofErr w:type="gramStart"/>
      <w:r>
        <w:rPr>
          <w:color w:val="000080"/>
          <w:lang w:eastAsia="zh-CN"/>
        </w:rPr>
        <w:t>spMike</w:t>
      </w:r>
      <w:proofErr w:type="gramEnd"/>
      <w:r>
        <w:rPr>
          <w:lang w:eastAsia="zh-CN"/>
        </w:rPr>
        <w:t>-&gt;</w:t>
      </w:r>
      <w:r>
        <w:rPr>
          <w:color w:val="880000"/>
          <w:lang w:eastAsia="zh-CN"/>
        </w:rPr>
        <w:t>setFieldValue</w:t>
      </w:r>
      <w:r>
        <w:rPr>
          <w:lang w:eastAsia="zh-CN"/>
        </w:rPr>
        <w:t xml:space="preserve">( </w:t>
      </w:r>
      <w:r>
        <w:rPr>
          <w:color w:val="A31515"/>
          <w:lang w:eastAsia="zh-CN"/>
        </w:rPr>
        <w:t>"email"</w:t>
      </w:r>
      <w:r>
        <w:rPr>
          <w:lang w:eastAsia="zh-CN"/>
        </w:rPr>
        <w:t xml:space="preserve">, </w:t>
      </w:r>
      <w:r>
        <w:rPr>
          <w:color w:val="A31515"/>
          <w:lang w:eastAsia="zh-CN"/>
        </w:rPr>
        <w:t>"mike@kidsmail.com"</w:t>
      </w:r>
      <w:r>
        <w:rPr>
          <w:lang w:eastAsia="zh-CN"/>
        </w:rPr>
        <w:t xml:space="preserve"> );</w:t>
      </w:r>
    </w:p>
    <w:p w14:paraId="26416EA3" w14:textId="77777777" w:rsidR="00B907B2" w:rsidRDefault="00B907B2" w:rsidP="00B907B2">
      <w:pPr>
        <w:pStyle w:val="Code"/>
        <w:rPr>
          <w:lang w:eastAsia="zh-CN"/>
        </w:rPr>
      </w:pPr>
    </w:p>
    <w:p w14:paraId="373E2E5E" w14:textId="77777777" w:rsidR="00B907B2" w:rsidRDefault="00B907B2" w:rsidP="00B907B2">
      <w:pPr>
        <w:pStyle w:val="Code"/>
        <w:rPr>
          <w:lang w:eastAsia="zh-CN"/>
        </w:rPr>
      </w:pPr>
      <w:r>
        <w:rPr>
          <w:lang w:eastAsia="zh-CN"/>
        </w:rPr>
        <w:tab/>
      </w:r>
      <w:r>
        <w:rPr>
          <w:color w:val="008000"/>
          <w:lang w:eastAsia="zh-CN"/>
        </w:rPr>
        <w:t>// Add all metadata to stream</w:t>
      </w:r>
    </w:p>
    <w:p w14:paraId="6785AD1B"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Jessica</w:t>
      </w:r>
      <w:r>
        <w:rPr>
          <w:lang w:eastAsia="zh-CN"/>
        </w:rPr>
        <w:t xml:space="preserve"> );</w:t>
      </w:r>
    </w:p>
    <w:p w14:paraId="0E4EC04D"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Alan</w:t>
      </w:r>
      <w:r>
        <w:rPr>
          <w:lang w:eastAsia="zh-CN"/>
        </w:rPr>
        <w:t xml:space="preserve"> );</w:t>
      </w:r>
    </w:p>
    <w:p w14:paraId="7E33F521"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Mike</w:t>
      </w:r>
      <w:r>
        <w:rPr>
          <w:lang w:eastAsia="zh-CN"/>
        </w:rPr>
        <w:t xml:space="preserve"> );</w:t>
      </w:r>
    </w:p>
    <w:p w14:paraId="2A4FE4CE" w14:textId="77777777" w:rsidR="00DE678F" w:rsidRDefault="00DE678F" w:rsidP="00DE678F">
      <w:pPr>
        <w:rPr>
          <w:lang w:eastAsia="zh-CN"/>
        </w:rPr>
      </w:pPr>
      <w:r>
        <w:rPr>
          <w:lang w:eastAsia="zh-CN"/>
        </w:rPr>
        <w:t xml:space="preserve">Since the people metadata are global metadata, the frame index are not set for the above metadata objects. In the following code, a metadata of type of “event” is associated to video frame range 1000~3999. </w:t>
      </w:r>
    </w:p>
    <w:p w14:paraId="56098961" w14:textId="77777777" w:rsidR="00B907B2" w:rsidRDefault="00B907B2" w:rsidP="00B907B2">
      <w:pPr>
        <w:pStyle w:val="Code"/>
        <w:rPr>
          <w:lang w:eastAsia="zh-CN"/>
        </w:rPr>
      </w:pPr>
      <w:r>
        <w:rPr>
          <w:lang w:eastAsia="zh-CN"/>
        </w:rPr>
        <w:tab/>
      </w:r>
      <w:r>
        <w:rPr>
          <w:color w:val="008000"/>
          <w:lang w:eastAsia="zh-CN"/>
        </w:rPr>
        <w:t>//--------------------------------------------------------------------------</w:t>
      </w:r>
    </w:p>
    <w:p w14:paraId="46E82036"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event metadata</w:t>
      </w:r>
    </w:p>
    <w:p w14:paraId="52288684" w14:textId="77777777"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Ski</w:t>
      </w:r>
      <w:r>
        <w:rPr>
          <w:lang w:eastAsia="zh-CN"/>
        </w:rPr>
        <w:t>(</w:t>
      </w:r>
      <w:proofErr w:type="gramEnd"/>
      <w:r>
        <w:rPr>
          <w:lang w:eastAsia="zh-CN"/>
        </w:rPr>
        <w:t xml:space="preserve"> new vmf::Metadata( </w:t>
      </w:r>
      <w:r>
        <w:rPr>
          <w:color w:val="000080"/>
          <w:lang w:eastAsia="zh-CN"/>
        </w:rPr>
        <w:t>spEventDesc</w:t>
      </w:r>
      <w:r>
        <w:rPr>
          <w:lang w:eastAsia="zh-CN"/>
        </w:rPr>
        <w:t xml:space="preserve"> ));</w:t>
      </w:r>
    </w:p>
    <w:p w14:paraId="77BD5A0E" w14:textId="77777777" w:rsidR="00B907B2" w:rsidRDefault="00B907B2" w:rsidP="00B907B2">
      <w:pPr>
        <w:pStyle w:val="Code"/>
        <w:rPr>
          <w:lang w:eastAsia="zh-CN"/>
        </w:rPr>
      </w:pPr>
      <w:r>
        <w:rPr>
          <w:lang w:eastAsia="zh-CN"/>
        </w:rPr>
        <w:tab/>
      </w:r>
      <w:proofErr w:type="gramStart"/>
      <w:r>
        <w:rPr>
          <w:color w:val="000080"/>
          <w:lang w:eastAsia="zh-CN"/>
        </w:rPr>
        <w:t>spSki</w:t>
      </w:r>
      <w:proofErr w:type="gramEnd"/>
      <w:r>
        <w:rPr>
          <w:lang w:eastAsia="zh-CN"/>
        </w:rPr>
        <w:t>-&gt;</w:t>
      </w:r>
      <w:r>
        <w:rPr>
          <w:color w:val="880000"/>
          <w:lang w:eastAsia="zh-CN"/>
        </w:rPr>
        <w:t>addValue</w:t>
      </w:r>
      <w:r>
        <w:rPr>
          <w:lang w:eastAsia="zh-CN"/>
        </w:rPr>
        <w:t xml:space="preserve">( </w:t>
      </w:r>
      <w:r>
        <w:rPr>
          <w:color w:val="A31515"/>
          <w:lang w:eastAsia="zh-CN"/>
        </w:rPr>
        <w:t>"Ski"</w:t>
      </w:r>
      <w:r>
        <w:rPr>
          <w:lang w:eastAsia="zh-CN"/>
        </w:rPr>
        <w:t xml:space="preserve"> );</w:t>
      </w:r>
    </w:p>
    <w:p w14:paraId="3634BEB4" w14:textId="77777777" w:rsidR="00B907B2" w:rsidRDefault="00B907B2" w:rsidP="00B907B2">
      <w:pPr>
        <w:pStyle w:val="Code"/>
        <w:rPr>
          <w:lang w:eastAsia="zh-CN"/>
        </w:rPr>
      </w:pPr>
      <w:r>
        <w:rPr>
          <w:lang w:eastAsia="zh-CN"/>
        </w:rPr>
        <w:tab/>
      </w:r>
      <w:r>
        <w:rPr>
          <w:color w:val="008000"/>
          <w:lang w:eastAsia="zh-CN"/>
        </w:rPr>
        <w:t>// 3000 frames starting from frame 1000</w:t>
      </w:r>
    </w:p>
    <w:p w14:paraId="2084BD5C" w14:textId="77777777" w:rsidR="00B907B2" w:rsidRDefault="00B907B2" w:rsidP="00B907B2">
      <w:pPr>
        <w:pStyle w:val="Code"/>
        <w:rPr>
          <w:lang w:eastAsia="zh-CN"/>
        </w:rPr>
      </w:pPr>
      <w:r>
        <w:rPr>
          <w:lang w:eastAsia="zh-CN"/>
        </w:rPr>
        <w:lastRenderedPageBreak/>
        <w:tab/>
      </w:r>
      <w:proofErr w:type="gramStart"/>
      <w:r>
        <w:rPr>
          <w:color w:val="000080"/>
          <w:lang w:eastAsia="zh-CN"/>
        </w:rPr>
        <w:t>spSki</w:t>
      </w:r>
      <w:proofErr w:type="gramEnd"/>
      <w:r>
        <w:rPr>
          <w:lang w:eastAsia="zh-CN"/>
        </w:rPr>
        <w:t>-&gt;</w:t>
      </w:r>
      <w:r>
        <w:rPr>
          <w:color w:val="880000"/>
          <w:lang w:eastAsia="zh-CN"/>
        </w:rPr>
        <w:t>setFrameIndex</w:t>
      </w:r>
      <w:r>
        <w:rPr>
          <w:lang w:eastAsia="zh-CN"/>
        </w:rPr>
        <w:t>( 1000, 3000 );</w:t>
      </w:r>
    </w:p>
    <w:p w14:paraId="1F612E38" w14:textId="77777777" w:rsidR="00B907B2" w:rsidRDefault="00B907B2" w:rsidP="00B907B2">
      <w:pPr>
        <w:pStyle w:val="Code"/>
        <w:rPr>
          <w:lang w:eastAsia="zh-CN"/>
        </w:rPr>
      </w:pPr>
      <w:r>
        <w:rPr>
          <w:lang w:eastAsia="zh-CN"/>
        </w:rPr>
        <w:tab/>
      </w:r>
      <w:proofErr w:type="gramStart"/>
      <w:r>
        <w:rPr>
          <w:color w:val="000080"/>
          <w:lang w:eastAsia="zh-CN"/>
        </w:rPr>
        <w:t>spSki</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14:paraId="6E36CBDE" w14:textId="77777777" w:rsidR="00B907B2" w:rsidRDefault="00B907B2" w:rsidP="00B907B2">
      <w:pPr>
        <w:pStyle w:val="Code"/>
        <w:rPr>
          <w:lang w:eastAsia="zh-CN"/>
        </w:rPr>
      </w:pPr>
      <w:r>
        <w:rPr>
          <w:lang w:eastAsia="zh-CN"/>
        </w:rPr>
        <w:tab/>
      </w:r>
      <w:proofErr w:type="gramStart"/>
      <w:r>
        <w:rPr>
          <w:color w:val="000080"/>
          <w:lang w:eastAsia="zh-CN"/>
        </w:rPr>
        <w:t>spSki</w:t>
      </w:r>
      <w:proofErr w:type="gramEnd"/>
      <w:r>
        <w:rPr>
          <w:lang w:eastAsia="zh-CN"/>
        </w:rPr>
        <w:t>-&gt;</w:t>
      </w:r>
      <w:r>
        <w:rPr>
          <w:color w:val="880000"/>
          <w:lang w:eastAsia="zh-CN"/>
        </w:rPr>
        <w:t>addReference</w:t>
      </w:r>
      <w:r>
        <w:rPr>
          <w:lang w:eastAsia="zh-CN"/>
        </w:rPr>
        <w:t xml:space="preserve">( </w:t>
      </w:r>
      <w:r>
        <w:rPr>
          <w:color w:val="000080"/>
          <w:lang w:eastAsia="zh-CN"/>
        </w:rPr>
        <w:t>spAlan</w:t>
      </w:r>
      <w:r>
        <w:rPr>
          <w:lang w:eastAsia="zh-CN"/>
        </w:rPr>
        <w:t xml:space="preserve"> );</w:t>
      </w:r>
    </w:p>
    <w:p w14:paraId="47380653"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Ski</w:t>
      </w:r>
      <w:r>
        <w:rPr>
          <w:lang w:eastAsia="zh-CN"/>
        </w:rPr>
        <w:t xml:space="preserve"> );</w:t>
      </w:r>
    </w:p>
    <w:p w14:paraId="4B576F99" w14:textId="77777777" w:rsidR="00DE678F" w:rsidRDefault="00DE678F" w:rsidP="00DE678F">
      <w:pPr>
        <w:rPr>
          <w:lang w:eastAsia="zh-CN"/>
        </w:rPr>
      </w:pPr>
      <w:r>
        <w:rPr>
          <w:lang w:eastAsia="zh-CN"/>
        </w:rPr>
        <w:t>Please note that the above code adds reference from the “Ski” event metadata to two people metadata: “Jessica” and “Alan”. These two references define the fact that Jessica and Alan went to the ski event.</w:t>
      </w:r>
    </w:p>
    <w:p w14:paraId="74612B6D" w14:textId="77777777" w:rsidR="00DE678F" w:rsidRDefault="00DE678F" w:rsidP="00DE678F">
      <w:pPr>
        <w:rPr>
          <w:lang w:eastAsia="zh-CN"/>
        </w:rPr>
      </w:pPr>
      <w:r>
        <w:rPr>
          <w:lang w:eastAsia="zh-CN"/>
        </w:rPr>
        <w:t>The following code creates another event, “Birthday”, which reference to all three people metadata defined above.</w:t>
      </w:r>
    </w:p>
    <w:p w14:paraId="4ECBF58C" w14:textId="77777777" w:rsidR="00B907B2" w:rsidRDefault="00B907B2" w:rsidP="00B907B2">
      <w:pPr>
        <w:pStyle w:val="Code"/>
        <w:rPr>
          <w:lang w:eastAsia="zh-CN"/>
        </w:rPr>
      </w:pPr>
    </w:p>
    <w:p w14:paraId="0197ECEE" w14:textId="77777777"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Birthday</w:t>
      </w:r>
      <w:r>
        <w:rPr>
          <w:lang w:eastAsia="zh-CN"/>
        </w:rPr>
        <w:t>(</w:t>
      </w:r>
      <w:proofErr w:type="gramEnd"/>
      <w:r>
        <w:rPr>
          <w:lang w:eastAsia="zh-CN"/>
        </w:rPr>
        <w:t xml:space="preserve"> new vmf::Metadata( </w:t>
      </w:r>
      <w:r>
        <w:rPr>
          <w:color w:val="000080"/>
          <w:lang w:eastAsia="zh-CN"/>
        </w:rPr>
        <w:t>spEventDesc</w:t>
      </w:r>
      <w:r>
        <w:rPr>
          <w:lang w:eastAsia="zh-CN"/>
        </w:rPr>
        <w:t xml:space="preserve"> ));</w:t>
      </w:r>
    </w:p>
    <w:p w14:paraId="3C691D9C" w14:textId="77777777" w:rsidR="00B907B2" w:rsidRDefault="00B907B2" w:rsidP="00B907B2">
      <w:pPr>
        <w:pStyle w:val="Code"/>
        <w:rPr>
          <w:lang w:eastAsia="zh-CN"/>
        </w:rPr>
      </w:pPr>
      <w:r>
        <w:rPr>
          <w:lang w:eastAsia="zh-CN"/>
        </w:rPr>
        <w:tab/>
      </w:r>
      <w:proofErr w:type="gramStart"/>
      <w:r>
        <w:rPr>
          <w:color w:val="000080"/>
          <w:lang w:eastAsia="zh-CN"/>
        </w:rPr>
        <w:t>spBirthday</w:t>
      </w:r>
      <w:proofErr w:type="gramEnd"/>
      <w:r>
        <w:rPr>
          <w:lang w:eastAsia="zh-CN"/>
        </w:rPr>
        <w:t>-&gt;</w:t>
      </w:r>
      <w:r>
        <w:rPr>
          <w:color w:val="880000"/>
          <w:lang w:eastAsia="zh-CN"/>
        </w:rPr>
        <w:t>addValue</w:t>
      </w:r>
      <w:r>
        <w:rPr>
          <w:lang w:eastAsia="zh-CN"/>
        </w:rPr>
        <w:t xml:space="preserve">( </w:t>
      </w:r>
      <w:r>
        <w:rPr>
          <w:color w:val="A31515"/>
          <w:lang w:eastAsia="zh-CN"/>
        </w:rPr>
        <w:t>"Birthday"</w:t>
      </w:r>
      <w:r>
        <w:rPr>
          <w:lang w:eastAsia="zh-CN"/>
        </w:rPr>
        <w:t xml:space="preserve"> );</w:t>
      </w:r>
    </w:p>
    <w:p w14:paraId="27A1B786" w14:textId="77777777" w:rsidR="00B907B2" w:rsidRDefault="00B907B2" w:rsidP="00B907B2">
      <w:pPr>
        <w:pStyle w:val="Code"/>
        <w:rPr>
          <w:lang w:eastAsia="zh-CN"/>
        </w:rPr>
      </w:pPr>
      <w:r>
        <w:rPr>
          <w:lang w:eastAsia="zh-CN"/>
        </w:rPr>
        <w:tab/>
      </w:r>
      <w:r>
        <w:rPr>
          <w:color w:val="008000"/>
          <w:lang w:eastAsia="zh-CN"/>
        </w:rPr>
        <w:t>// 2500 frame starting from frame 4001</w:t>
      </w:r>
    </w:p>
    <w:p w14:paraId="020A6A6C" w14:textId="77777777" w:rsidR="00B907B2" w:rsidRDefault="00B907B2" w:rsidP="00B907B2">
      <w:pPr>
        <w:pStyle w:val="Code"/>
        <w:rPr>
          <w:lang w:eastAsia="zh-CN"/>
        </w:rPr>
      </w:pPr>
      <w:r>
        <w:rPr>
          <w:lang w:eastAsia="zh-CN"/>
        </w:rPr>
        <w:tab/>
      </w:r>
      <w:proofErr w:type="gramStart"/>
      <w:r>
        <w:rPr>
          <w:color w:val="000080"/>
          <w:lang w:eastAsia="zh-CN"/>
        </w:rPr>
        <w:t>spBirthday</w:t>
      </w:r>
      <w:proofErr w:type="gramEnd"/>
      <w:r>
        <w:rPr>
          <w:lang w:eastAsia="zh-CN"/>
        </w:rPr>
        <w:t>-&gt;</w:t>
      </w:r>
      <w:r>
        <w:rPr>
          <w:color w:val="880000"/>
          <w:lang w:eastAsia="zh-CN"/>
        </w:rPr>
        <w:t>setFrameIndex</w:t>
      </w:r>
      <w:r>
        <w:rPr>
          <w:lang w:eastAsia="zh-CN"/>
        </w:rPr>
        <w:t>( 4001, 2500 );</w:t>
      </w:r>
    </w:p>
    <w:p w14:paraId="64A1636F" w14:textId="77777777" w:rsidR="00B907B2" w:rsidRDefault="00B907B2" w:rsidP="00B907B2">
      <w:pPr>
        <w:pStyle w:val="Code"/>
        <w:rPr>
          <w:lang w:eastAsia="zh-CN"/>
        </w:rPr>
      </w:pPr>
      <w:r>
        <w:rPr>
          <w:lang w:eastAsia="zh-CN"/>
        </w:rPr>
        <w:tab/>
      </w:r>
      <w:proofErr w:type="gramStart"/>
      <w:r>
        <w:rPr>
          <w:color w:val="000080"/>
          <w:lang w:eastAsia="zh-CN"/>
        </w:rPr>
        <w:t>spBirthday</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14:paraId="1E708DFE" w14:textId="77777777" w:rsidR="00B907B2" w:rsidRDefault="00B907B2" w:rsidP="00B907B2">
      <w:pPr>
        <w:pStyle w:val="Code"/>
        <w:rPr>
          <w:lang w:eastAsia="zh-CN"/>
        </w:rPr>
      </w:pPr>
      <w:r>
        <w:rPr>
          <w:lang w:eastAsia="zh-CN"/>
        </w:rPr>
        <w:tab/>
      </w:r>
      <w:proofErr w:type="gramStart"/>
      <w:r>
        <w:rPr>
          <w:color w:val="000080"/>
          <w:lang w:eastAsia="zh-CN"/>
        </w:rPr>
        <w:t>spBirthday</w:t>
      </w:r>
      <w:proofErr w:type="gramEnd"/>
      <w:r>
        <w:rPr>
          <w:lang w:eastAsia="zh-CN"/>
        </w:rPr>
        <w:t>-&gt;</w:t>
      </w:r>
      <w:r>
        <w:rPr>
          <w:color w:val="880000"/>
          <w:lang w:eastAsia="zh-CN"/>
        </w:rPr>
        <w:t>addReference</w:t>
      </w:r>
      <w:r>
        <w:rPr>
          <w:lang w:eastAsia="zh-CN"/>
        </w:rPr>
        <w:t xml:space="preserve">( </w:t>
      </w:r>
      <w:r>
        <w:rPr>
          <w:color w:val="000080"/>
          <w:lang w:eastAsia="zh-CN"/>
        </w:rPr>
        <w:t>spAlan</w:t>
      </w:r>
      <w:r>
        <w:rPr>
          <w:lang w:eastAsia="zh-CN"/>
        </w:rPr>
        <w:t xml:space="preserve"> );</w:t>
      </w:r>
    </w:p>
    <w:p w14:paraId="5F040CA2" w14:textId="77777777" w:rsidR="00B907B2" w:rsidRDefault="00B907B2" w:rsidP="00B907B2">
      <w:pPr>
        <w:pStyle w:val="Code"/>
        <w:rPr>
          <w:lang w:eastAsia="zh-CN"/>
        </w:rPr>
      </w:pPr>
      <w:r>
        <w:rPr>
          <w:lang w:eastAsia="zh-CN"/>
        </w:rPr>
        <w:tab/>
      </w:r>
      <w:proofErr w:type="gramStart"/>
      <w:r>
        <w:rPr>
          <w:color w:val="000080"/>
          <w:lang w:eastAsia="zh-CN"/>
        </w:rPr>
        <w:t>spBirthday</w:t>
      </w:r>
      <w:proofErr w:type="gramEnd"/>
      <w:r>
        <w:rPr>
          <w:lang w:eastAsia="zh-CN"/>
        </w:rPr>
        <w:t>-&gt;</w:t>
      </w:r>
      <w:r>
        <w:rPr>
          <w:color w:val="880000"/>
          <w:lang w:eastAsia="zh-CN"/>
        </w:rPr>
        <w:t>addReference</w:t>
      </w:r>
      <w:r>
        <w:rPr>
          <w:lang w:eastAsia="zh-CN"/>
        </w:rPr>
        <w:t xml:space="preserve">( </w:t>
      </w:r>
      <w:r>
        <w:rPr>
          <w:color w:val="000080"/>
          <w:lang w:eastAsia="zh-CN"/>
        </w:rPr>
        <w:t>spMike</w:t>
      </w:r>
      <w:r>
        <w:rPr>
          <w:lang w:eastAsia="zh-CN"/>
        </w:rPr>
        <w:t xml:space="preserve"> );</w:t>
      </w:r>
    </w:p>
    <w:p w14:paraId="39658801"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Birthday</w:t>
      </w:r>
      <w:r>
        <w:rPr>
          <w:lang w:eastAsia="zh-CN"/>
        </w:rPr>
        <w:t xml:space="preserve"> );</w:t>
      </w:r>
    </w:p>
    <w:p w14:paraId="071F7073" w14:textId="77777777" w:rsidR="00B907B2" w:rsidRDefault="00B907B2" w:rsidP="00B907B2">
      <w:pPr>
        <w:pStyle w:val="Code"/>
        <w:rPr>
          <w:lang w:eastAsia="zh-CN"/>
        </w:rPr>
      </w:pPr>
    </w:p>
    <w:p w14:paraId="5C299656" w14:textId="77777777" w:rsidR="00DE678F" w:rsidRDefault="00DE678F" w:rsidP="00DE678F">
      <w:pPr>
        <w:rPr>
          <w:lang w:eastAsia="zh-CN"/>
        </w:rPr>
      </w:pPr>
      <w:r>
        <w:rPr>
          <w:lang w:eastAsia="zh-CN"/>
        </w:rPr>
        <w:t>The following code creates a few region metadata, and associate each with different people metadata. Please note that some region metadata are associated with multiple frames, indicating that the subject was in the same region across multiple frames.</w:t>
      </w:r>
    </w:p>
    <w:p w14:paraId="427941AD" w14:textId="77777777" w:rsidR="00B907B2" w:rsidRDefault="00B907B2" w:rsidP="00B907B2">
      <w:pPr>
        <w:pStyle w:val="Code"/>
        <w:rPr>
          <w:lang w:eastAsia="zh-CN"/>
        </w:rPr>
      </w:pPr>
      <w:r>
        <w:rPr>
          <w:lang w:eastAsia="zh-CN"/>
        </w:rPr>
        <w:tab/>
      </w:r>
      <w:r>
        <w:rPr>
          <w:color w:val="008000"/>
          <w:lang w:eastAsia="zh-CN"/>
        </w:rPr>
        <w:t>//--------------------------------------------------------------------------</w:t>
      </w:r>
    </w:p>
    <w:p w14:paraId="40D95AEC"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region metadata</w:t>
      </w:r>
    </w:p>
    <w:p w14:paraId="6D81D7BD" w14:textId="77777777"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proofErr w:type="gramStart"/>
      <w:r>
        <w:rPr>
          <w:color w:val="000080"/>
          <w:lang w:eastAsia="zh-CN"/>
        </w:rPr>
        <w:t>spRegion</w:t>
      </w:r>
      <w:r>
        <w:rPr>
          <w:lang w:eastAsia="zh-CN"/>
        </w:rPr>
        <w:t>(</w:t>
      </w:r>
      <w:proofErr w:type="gramEnd"/>
      <w:r>
        <w:rPr>
          <w:lang w:eastAsia="zh-CN"/>
        </w:rPr>
        <w:t xml:space="preserve"> new vmf::Metadata( </w:t>
      </w:r>
      <w:r>
        <w:rPr>
          <w:color w:val="000080"/>
          <w:lang w:eastAsia="zh-CN"/>
        </w:rPr>
        <w:t>spRegionDesc</w:t>
      </w:r>
      <w:r>
        <w:rPr>
          <w:lang w:eastAsia="zh-CN"/>
        </w:rPr>
        <w:t xml:space="preserve"> ));</w:t>
      </w:r>
    </w:p>
    <w:p w14:paraId="293E5CDB"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left"</w:t>
      </w:r>
      <w:r>
        <w:rPr>
          <w:lang w:eastAsia="zh-CN"/>
        </w:rPr>
        <w:t>, 100 );</w:t>
      </w:r>
    </w:p>
    <w:p w14:paraId="587D0650"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top"</w:t>
      </w:r>
      <w:r>
        <w:rPr>
          <w:lang w:eastAsia="zh-CN"/>
        </w:rPr>
        <w:t>, 100 );</w:t>
      </w:r>
    </w:p>
    <w:p w14:paraId="4F681336"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width"</w:t>
      </w:r>
      <w:r>
        <w:rPr>
          <w:lang w:eastAsia="zh-CN"/>
        </w:rPr>
        <w:t>, 50 );</w:t>
      </w:r>
    </w:p>
    <w:p w14:paraId="66B5EAE3"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height"</w:t>
      </w:r>
      <w:r>
        <w:rPr>
          <w:lang w:eastAsia="zh-CN"/>
        </w:rPr>
        <w:t>, 50 );</w:t>
      </w:r>
    </w:p>
    <w:p w14:paraId="6C00F25C" w14:textId="77777777" w:rsidR="00B907B2" w:rsidRDefault="00B907B2" w:rsidP="00B907B2">
      <w:pPr>
        <w:pStyle w:val="Code"/>
        <w:rPr>
          <w:lang w:eastAsia="zh-CN"/>
        </w:rPr>
      </w:pPr>
      <w:r>
        <w:rPr>
          <w:lang w:eastAsia="zh-CN"/>
        </w:rPr>
        <w:tab/>
      </w:r>
      <w:r>
        <w:rPr>
          <w:color w:val="008000"/>
          <w:lang w:eastAsia="zh-CN"/>
        </w:rPr>
        <w:t>// 25 frames since frame index 1000</w:t>
      </w:r>
    </w:p>
    <w:p w14:paraId="7B5EA2D6"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rameIndex</w:t>
      </w:r>
      <w:r>
        <w:rPr>
          <w:lang w:eastAsia="zh-CN"/>
        </w:rPr>
        <w:t xml:space="preserve">( 1000, 25 ); </w:t>
      </w:r>
    </w:p>
    <w:p w14:paraId="7899EFD6"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Region</w:t>
      </w:r>
      <w:r>
        <w:rPr>
          <w:lang w:eastAsia="zh-CN"/>
        </w:rPr>
        <w:t xml:space="preserve"> );</w:t>
      </w:r>
    </w:p>
    <w:p w14:paraId="4492EDF0" w14:textId="77777777" w:rsidR="00B907B2" w:rsidRDefault="00B907B2" w:rsidP="00B907B2">
      <w:pPr>
        <w:pStyle w:val="Code"/>
        <w:rPr>
          <w:lang w:eastAsia="zh-CN"/>
        </w:rPr>
      </w:pPr>
      <w:r>
        <w:rPr>
          <w:lang w:eastAsia="zh-CN"/>
        </w:rPr>
        <w:tab/>
      </w:r>
      <w:r>
        <w:rPr>
          <w:color w:val="008000"/>
          <w:lang w:eastAsia="zh-CN"/>
        </w:rPr>
        <w:t>// Link this to Jessica</w:t>
      </w:r>
    </w:p>
    <w:p w14:paraId="53BEDA24"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14:paraId="5BC37BA1" w14:textId="77777777" w:rsidR="00B907B2" w:rsidRDefault="00B907B2" w:rsidP="00B907B2">
      <w:pPr>
        <w:pStyle w:val="Code"/>
        <w:rPr>
          <w:lang w:eastAsia="zh-CN"/>
        </w:rPr>
      </w:pPr>
    </w:p>
    <w:p w14:paraId="756AC68C"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a region</w:t>
      </w:r>
    </w:p>
    <w:p w14:paraId="1C4FDAC1"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RegionDesc</w:t>
      </w:r>
      <w:r>
        <w:rPr>
          <w:lang w:eastAsia="zh-CN"/>
        </w:rPr>
        <w:t xml:space="preserve"> ));</w:t>
      </w:r>
    </w:p>
    <w:p w14:paraId="3E87D530"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left"</w:t>
      </w:r>
      <w:r>
        <w:rPr>
          <w:lang w:eastAsia="zh-CN"/>
        </w:rPr>
        <w:t>, 150 );</w:t>
      </w:r>
    </w:p>
    <w:p w14:paraId="7C0A5951"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top"</w:t>
      </w:r>
      <w:r>
        <w:rPr>
          <w:lang w:eastAsia="zh-CN"/>
        </w:rPr>
        <w:t>, 110 );</w:t>
      </w:r>
    </w:p>
    <w:p w14:paraId="3411722F"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width"</w:t>
      </w:r>
      <w:r>
        <w:rPr>
          <w:lang w:eastAsia="zh-CN"/>
        </w:rPr>
        <w:t>, 50 );</w:t>
      </w:r>
    </w:p>
    <w:p w14:paraId="1C56555C"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height"</w:t>
      </w:r>
      <w:r>
        <w:rPr>
          <w:lang w:eastAsia="zh-CN"/>
        </w:rPr>
        <w:t>, 50 );</w:t>
      </w:r>
    </w:p>
    <w:p w14:paraId="37156D8F" w14:textId="77777777" w:rsidR="00B907B2" w:rsidRDefault="00B907B2" w:rsidP="00B907B2">
      <w:pPr>
        <w:pStyle w:val="Code"/>
        <w:rPr>
          <w:lang w:eastAsia="zh-CN"/>
        </w:rPr>
      </w:pPr>
      <w:r>
        <w:rPr>
          <w:lang w:eastAsia="zh-CN"/>
        </w:rPr>
        <w:tab/>
      </w:r>
      <w:r>
        <w:rPr>
          <w:color w:val="008000"/>
          <w:lang w:eastAsia="zh-CN"/>
        </w:rPr>
        <w:t>// 10 frames since frame index 1010</w:t>
      </w:r>
    </w:p>
    <w:p w14:paraId="4C18D732"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rameIndex</w:t>
      </w:r>
      <w:r>
        <w:rPr>
          <w:lang w:eastAsia="zh-CN"/>
        </w:rPr>
        <w:t xml:space="preserve">( 1020, 10 ); </w:t>
      </w:r>
    </w:p>
    <w:p w14:paraId="7004879B"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Region</w:t>
      </w:r>
      <w:r>
        <w:rPr>
          <w:lang w:eastAsia="zh-CN"/>
        </w:rPr>
        <w:t xml:space="preserve"> );</w:t>
      </w:r>
    </w:p>
    <w:p w14:paraId="78D33B78" w14:textId="77777777" w:rsidR="00B907B2" w:rsidRDefault="00B907B2" w:rsidP="00B907B2">
      <w:pPr>
        <w:pStyle w:val="Code"/>
        <w:rPr>
          <w:lang w:eastAsia="zh-CN"/>
        </w:rPr>
      </w:pPr>
      <w:r>
        <w:rPr>
          <w:lang w:eastAsia="zh-CN"/>
        </w:rPr>
        <w:tab/>
      </w:r>
      <w:r>
        <w:rPr>
          <w:color w:val="008000"/>
          <w:lang w:eastAsia="zh-CN"/>
        </w:rPr>
        <w:t>// Link this to Alan</w:t>
      </w:r>
    </w:p>
    <w:p w14:paraId="5A9D55AA"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Alan</w:t>
      </w:r>
      <w:r>
        <w:rPr>
          <w:lang w:eastAsia="zh-CN"/>
        </w:rPr>
        <w:t xml:space="preserve"> );</w:t>
      </w:r>
    </w:p>
    <w:p w14:paraId="60EC4A53" w14:textId="77777777" w:rsidR="00B907B2" w:rsidRDefault="00B907B2" w:rsidP="00B907B2">
      <w:pPr>
        <w:pStyle w:val="Code"/>
        <w:rPr>
          <w:lang w:eastAsia="zh-CN"/>
        </w:rPr>
      </w:pPr>
    </w:p>
    <w:p w14:paraId="63EC3DBF"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a region</w:t>
      </w:r>
    </w:p>
    <w:p w14:paraId="7909C24B"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RegionDesc</w:t>
      </w:r>
      <w:r>
        <w:rPr>
          <w:lang w:eastAsia="zh-CN"/>
        </w:rPr>
        <w:t xml:space="preserve"> ));</w:t>
      </w:r>
    </w:p>
    <w:p w14:paraId="066FA565"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left"</w:t>
      </w:r>
      <w:r>
        <w:rPr>
          <w:lang w:eastAsia="zh-CN"/>
        </w:rPr>
        <w:t>, 300 );</w:t>
      </w:r>
    </w:p>
    <w:p w14:paraId="0428C7C5"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top"</w:t>
      </w:r>
      <w:r>
        <w:rPr>
          <w:lang w:eastAsia="zh-CN"/>
        </w:rPr>
        <w:t>, 200 );</w:t>
      </w:r>
    </w:p>
    <w:p w14:paraId="2B848D43"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width"</w:t>
      </w:r>
      <w:r>
        <w:rPr>
          <w:lang w:eastAsia="zh-CN"/>
        </w:rPr>
        <w:t>, 50 );</w:t>
      </w:r>
    </w:p>
    <w:p w14:paraId="172BFBC3"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height"</w:t>
      </w:r>
      <w:r>
        <w:rPr>
          <w:lang w:eastAsia="zh-CN"/>
        </w:rPr>
        <w:t>, 50 );</w:t>
      </w:r>
    </w:p>
    <w:p w14:paraId="0D663911"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Only</w:t>
      </w:r>
      <w:proofErr w:type="gramEnd"/>
      <w:r>
        <w:rPr>
          <w:color w:val="008000"/>
          <w:lang w:eastAsia="zh-CN"/>
        </w:rPr>
        <w:t xml:space="preserve"> in frame 1030 and 1031</w:t>
      </w:r>
    </w:p>
    <w:p w14:paraId="25A7F0C2" w14:textId="77777777" w:rsidR="00B907B2" w:rsidRDefault="00B907B2" w:rsidP="00B907B2">
      <w:pPr>
        <w:pStyle w:val="Code"/>
        <w:rPr>
          <w:lang w:eastAsia="zh-CN"/>
        </w:rPr>
      </w:pPr>
      <w:r>
        <w:rPr>
          <w:lang w:eastAsia="zh-CN"/>
        </w:rPr>
        <w:lastRenderedPageBreak/>
        <w:tab/>
      </w:r>
      <w:proofErr w:type="gramStart"/>
      <w:r>
        <w:rPr>
          <w:color w:val="000080"/>
          <w:lang w:eastAsia="zh-CN"/>
        </w:rPr>
        <w:t>spRegion</w:t>
      </w:r>
      <w:proofErr w:type="gramEnd"/>
      <w:r>
        <w:rPr>
          <w:lang w:eastAsia="zh-CN"/>
        </w:rPr>
        <w:t>-&gt;</w:t>
      </w:r>
      <w:r>
        <w:rPr>
          <w:color w:val="880000"/>
          <w:lang w:eastAsia="zh-CN"/>
        </w:rPr>
        <w:t>setFrameIndex</w:t>
      </w:r>
      <w:r>
        <w:rPr>
          <w:lang w:eastAsia="zh-CN"/>
        </w:rPr>
        <w:t xml:space="preserve">( 1030, 2 ); </w:t>
      </w:r>
    </w:p>
    <w:p w14:paraId="36CC0311"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Region</w:t>
      </w:r>
      <w:r>
        <w:rPr>
          <w:lang w:eastAsia="zh-CN"/>
        </w:rPr>
        <w:t xml:space="preserve"> );</w:t>
      </w:r>
    </w:p>
    <w:p w14:paraId="4B9E6CAE"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14:paraId="17BC3052" w14:textId="77777777" w:rsidR="00B907B2" w:rsidRDefault="00B907B2" w:rsidP="00B907B2">
      <w:pPr>
        <w:pStyle w:val="Code"/>
        <w:rPr>
          <w:lang w:eastAsia="zh-CN"/>
        </w:rPr>
      </w:pPr>
    </w:p>
    <w:p w14:paraId="29967CDA"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Add</w:t>
      </w:r>
      <w:proofErr w:type="gramEnd"/>
      <w:r>
        <w:rPr>
          <w:color w:val="008000"/>
          <w:lang w:eastAsia="zh-CN"/>
        </w:rPr>
        <w:t xml:space="preserve"> a region</w:t>
      </w:r>
    </w:p>
    <w:p w14:paraId="0D40807B"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RegionDesc</w:t>
      </w:r>
      <w:r>
        <w:rPr>
          <w:lang w:eastAsia="zh-CN"/>
        </w:rPr>
        <w:t xml:space="preserve"> ));</w:t>
      </w:r>
    </w:p>
    <w:p w14:paraId="7E8D9485"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left"</w:t>
      </w:r>
      <w:r>
        <w:rPr>
          <w:lang w:eastAsia="zh-CN"/>
        </w:rPr>
        <w:t>, 200 );</w:t>
      </w:r>
    </w:p>
    <w:p w14:paraId="1887A81B"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top"</w:t>
      </w:r>
      <w:r>
        <w:rPr>
          <w:lang w:eastAsia="zh-CN"/>
        </w:rPr>
        <w:t>, 120 );</w:t>
      </w:r>
    </w:p>
    <w:p w14:paraId="2748DBF7"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width"</w:t>
      </w:r>
      <w:r>
        <w:rPr>
          <w:lang w:eastAsia="zh-CN"/>
        </w:rPr>
        <w:t>, 300 );</w:t>
      </w:r>
    </w:p>
    <w:p w14:paraId="312B6980"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ieldValue</w:t>
      </w:r>
      <w:r>
        <w:rPr>
          <w:lang w:eastAsia="zh-CN"/>
        </w:rPr>
        <w:t xml:space="preserve">( </w:t>
      </w:r>
      <w:r>
        <w:rPr>
          <w:color w:val="A31515"/>
          <w:lang w:eastAsia="zh-CN"/>
        </w:rPr>
        <w:t>"height"</w:t>
      </w:r>
      <w:r>
        <w:rPr>
          <w:lang w:eastAsia="zh-CN"/>
        </w:rPr>
        <w:t>, 200 );</w:t>
      </w:r>
    </w:p>
    <w:p w14:paraId="697B1403"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Only</w:t>
      </w:r>
      <w:proofErr w:type="gramEnd"/>
      <w:r>
        <w:rPr>
          <w:color w:val="008000"/>
          <w:lang w:eastAsia="zh-CN"/>
        </w:rPr>
        <w:t xml:space="preserve"> in frame 1010</w:t>
      </w:r>
    </w:p>
    <w:p w14:paraId="31BB9FFE"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setFrameIndex</w:t>
      </w:r>
      <w:r>
        <w:rPr>
          <w:lang w:eastAsia="zh-CN"/>
        </w:rPr>
        <w:t xml:space="preserve">( 5000 ); </w:t>
      </w:r>
    </w:p>
    <w:p w14:paraId="05F59224"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Region</w:t>
      </w:r>
      <w:r>
        <w:rPr>
          <w:lang w:eastAsia="zh-CN"/>
        </w:rPr>
        <w:t xml:space="preserve"> );</w:t>
      </w:r>
    </w:p>
    <w:p w14:paraId="38F431C4" w14:textId="77777777" w:rsidR="00B907B2" w:rsidRDefault="00B907B2" w:rsidP="00B907B2">
      <w:pPr>
        <w:pStyle w:val="Code"/>
        <w:rPr>
          <w:lang w:eastAsia="zh-CN"/>
        </w:rPr>
      </w:pPr>
      <w:r>
        <w:rPr>
          <w:lang w:eastAsia="zh-CN"/>
        </w:rPr>
        <w:tab/>
      </w:r>
      <w:r>
        <w:rPr>
          <w:color w:val="008000"/>
          <w:lang w:eastAsia="zh-CN"/>
        </w:rPr>
        <w:t>// Link this to all kids</w:t>
      </w:r>
    </w:p>
    <w:p w14:paraId="0B25F902"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Jessica</w:t>
      </w:r>
      <w:r>
        <w:rPr>
          <w:lang w:eastAsia="zh-CN"/>
        </w:rPr>
        <w:t xml:space="preserve"> );</w:t>
      </w:r>
    </w:p>
    <w:p w14:paraId="4ACE7C2C"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Alan</w:t>
      </w:r>
      <w:r>
        <w:rPr>
          <w:lang w:eastAsia="zh-CN"/>
        </w:rPr>
        <w:t xml:space="preserve"> );</w:t>
      </w:r>
    </w:p>
    <w:p w14:paraId="6E7E7188" w14:textId="77777777" w:rsidR="00B907B2" w:rsidRDefault="00B907B2" w:rsidP="00B907B2">
      <w:pPr>
        <w:pStyle w:val="Code"/>
        <w:rPr>
          <w:lang w:eastAsia="zh-CN"/>
        </w:rPr>
      </w:pPr>
      <w:r>
        <w:rPr>
          <w:lang w:eastAsia="zh-CN"/>
        </w:rPr>
        <w:tab/>
      </w:r>
      <w:proofErr w:type="gramStart"/>
      <w:r>
        <w:rPr>
          <w:color w:val="000080"/>
          <w:lang w:eastAsia="zh-CN"/>
        </w:rPr>
        <w:t>spRegion</w:t>
      </w:r>
      <w:proofErr w:type="gramEnd"/>
      <w:r>
        <w:rPr>
          <w:lang w:eastAsia="zh-CN"/>
        </w:rPr>
        <w:t>-&gt;</w:t>
      </w:r>
      <w:r>
        <w:rPr>
          <w:color w:val="880000"/>
          <w:lang w:eastAsia="zh-CN"/>
        </w:rPr>
        <w:t>addReference</w:t>
      </w:r>
      <w:r>
        <w:rPr>
          <w:lang w:eastAsia="zh-CN"/>
        </w:rPr>
        <w:t xml:space="preserve">( </w:t>
      </w:r>
      <w:r>
        <w:rPr>
          <w:color w:val="000080"/>
          <w:lang w:eastAsia="zh-CN"/>
        </w:rPr>
        <w:t>spMike</w:t>
      </w:r>
      <w:r>
        <w:rPr>
          <w:lang w:eastAsia="zh-CN"/>
        </w:rPr>
        <w:t xml:space="preserve"> );</w:t>
      </w:r>
    </w:p>
    <w:p w14:paraId="03D66E8A" w14:textId="77777777" w:rsidR="00D30A14" w:rsidRDefault="00D30A14" w:rsidP="00DE678F">
      <w:pPr>
        <w:rPr>
          <w:lang w:eastAsia="zh-CN"/>
        </w:rPr>
      </w:pPr>
    </w:p>
    <w:p w14:paraId="545B489F" w14:textId="77777777" w:rsidR="00B907B2" w:rsidRDefault="00DE678F" w:rsidP="00DE678F">
      <w:pPr>
        <w:rPr>
          <w:lang w:eastAsia="zh-CN"/>
        </w:rPr>
      </w:pPr>
      <w:r>
        <w:rPr>
          <w:lang w:eastAsia="zh-CN"/>
        </w:rPr>
        <w:t xml:space="preserve">The </w:t>
      </w:r>
      <w:r w:rsidR="00D30A14">
        <w:rPr>
          <w:lang w:eastAsia="zh-CN"/>
        </w:rPr>
        <w:t>next</w:t>
      </w:r>
      <w:r>
        <w:rPr>
          <w:lang w:eastAsia="zh-CN"/>
        </w:rPr>
        <w:t xml:space="preserve"> </w:t>
      </w:r>
      <w:r w:rsidR="00D30A14">
        <w:rPr>
          <w:lang w:eastAsia="zh-CN"/>
        </w:rPr>
        <w:t xml:space="preserve">two </w:t>
      </w:r>
      <w:r>
        <w:rPr>
          <w:lang w:eastAsia="zh-CN"/>
        </w:rPr>
        <w:t xml:space="preserve">metadata </w:t>
      </w:r>
      <w:r w:rsidR="00D30A14">
        <w:rPr>
          <w:lang w:eastAsia="zh-CN"/>
        </w:rPr>
        <w:t xml:space="preserve">are </w:t>
      </w:r>
      <w:r>
        <w:rPr>
          <w:lang w:eastAsia="zh-CN"/>
        </w:rPr>
        <w:t>gps metadata</w:t>
      </w:r>
      <w:r w:rsidR="00D30A14">
        <w:rPr>
          <w:lang w:eastAsia="zh-CN"/>
        </w:rPr>
        <w:t>, which are associated to only one frame each.</w:t>
      </w:r>
    </w:p>
    <w:p w14:paraId="4CFDE735" w14:textId="77777777" w:rsidR="00B907B2" w:rsidRDefault="00B907B2" w:rsidP="00B907B2">
      <w:pPr>
        <w:pStyle w:val="Code"/>
        <w:rPr>
          <w:lang w:eastAsia="zh-CN"/>
        </w:rPr>
      </w:pPr>
      <w:r>
        <w:rPr>
          <w:lang w:eastAsia="zh-CN"/>
        </w:rPr>
        <w:tab/>
      </w:r>
      <w:r>
        <w:rPr>
          <w:color w:val="008000"/>
          <w:lang w:eastAsia="zh-CN"/>
        </w:rPr>
        <w:t>//--------------------------------------------------------------------------</w:t>
      </w:r>
    </w:p>
    <w:p w14:paraId="439BC83A"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gps metadata</w:t>
      </w:r>
    </w:p>
    <w:p w14:paraId="4A5D2918" w14:textId="77777777" w:rsidR="00B907B2" w:rsidRDefault="00B907B2" w:rsidP="00B907B2">
      <w:pPr>
        <w:pStyle w:val="Code"/>
        <w:rPr>
          <w:lang w:eastAsia="zh-CN"/>
        </w:rPr>
      </w:pPr>
      <w:r>
        <w:rPr>
          <w:lang w:eastAsia="zh-CN"/>
        </w:rPr>
        <w:tab/>
      </w:r>
      <w:r>
        <w:rPr>
          <w:color w:val="008000"/>
          <w:lang w:eastAsia="zh-CN"/>
        </w:rPr>
        <w:t xml:space="preserve">// Lake Tahoe: Lat: 38.959409 N | </w:t>
      </w:r>
      <w:proofErr w:type="gramStart"/>
      <w:r>
        <w:rPr>
          <w:color w:val="008000"/>
          <w:lang w:eastAsia="zh-CN"/>
        </w:rPr>
        <w:t>Lng</w:t>
      </w:r>
      <w:proofErr w:type="gramEnd"/>
      <w:r>
        <w:rPr>
          <w:color w:val="008000"/>
          <w:lang w:eastAsia="zh-CN"/>
        </w:rPr>
        <w:t>: -119.906845 W | Alt: 2272 m</w:t>
      </w:r>
    </w:p>
    <w:p w14:paraId="72FE5741" w14:textId="77777777"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r>
        <w:rPr>
          <w:color w:val="000080"/>
          <w:lang w:eastAsia="zh-CN"/>
        </w:rPr>
        <w:t>spGps</w:t>
      </w:r>
      <w:r>
        <w:rPr>
          <w:lang w:eastAsia="zh-CN"/>
        </w:rPr>
        <w:t xml:space="preserve"> = std::</w:t>
      </w:r>
      <w:r>
        <w:rPr>
          <w:color w:val="880000"/>
          <w:lang w:eastAsia="zh-CN"/>
        </w:rPr>
        <w:t>shared_ptr</w:t>
      </w:r>
      <w:r>
        <w:rPr>
          <w:lang w:eastAsia="zh-CN"/>
        </w:rPr>
        <w:t xml:space="preserve">&lt; vmf::Metadata </w:t>
      </w:r>
      <w:proofErr w:type="gramStart"/>
      <w:r>
        <w:rPr>
          <w:lang w:eastAsia="zh-CN"/>
        </w:rPr>
        <w:t>&gt;(</w:t>
      </w:r>
      <w:proofErr w:type="gramEnd"/>
      <w:r>
        <w:rPr>
          <w:lang w:eastAsia="zh-CN"/>
        </w:rPr>
        <w:t xml:space="preserve"> new vmf::Metadata( </w:t>
      </w:r>
      <w:r>
        <w:rPr>
          <w:color w:val="000080"/>
          <w:lang w:eastAsia="zh-CN"/>
        </w:rPr>
        <w:t>spGpsDesc</w:t>
      </w:r>
      <w:r>
        <w:rPr>
          <w:lang w:eastAsia="zh-CN"/>
        </w:rPr>
        <w:t xml:space="preserve"> ));</w:t>
      </w:r>
    </w:p>
    <w:p w14:paraId="22665B24"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at"</w:t>
      </w:r>
      <w:r>
        <w:rPr>
          <w:lang w:eastAsia="zh-CN"/>
        </w:rPr>
        <w:t xml:space="preserve">, </w:t>
      </w:r>
      <w:r>
        <w:rPr>
          <w:color w:val="A31515"/>
          <w:lang w:eastAsia="zh-CN"/>
        </w:rPr>
        <w:t>"38.959409 N"</w:t>
      </w:r>
      <w:r>
        <w:rPr>
          <w:lang w:eastAsia="zh-CN"/>
        </w:rPr>
        <w:t xml:space="preserve"> );</w:t>
      </w:r>
    </w:p>
    <w:p w14:paraId="4BC337BD"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ong"</w:t>
      </w:r>
      <w:r>
        <w:rPr>
          <w:lang w:eastAsia="zh-CN"/>
        </w:rPr>
        <w:t xml:space="preserve">, </w:t>
      </w:r>
      <w:r>
        <w:rPr>
          <w:color w:val="A31515"/>
          <w:lang w:eastAsia="zh-CN"/>
        </w:rPr>
        <w:t>"-119.906845 W"</w:t>
      </w:r>
      <w:r>
        <w:rPr>
          <w:lang w:eastAsia="zh-CN"/>
        </w:rPr>
        <w:t xml:space="preserve"> );</w:t>
      </w:r>
    </w:p>
    <w:p w14:paraId="1B3E2853"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alt"</w:t>
      </w:r>
      <w:r>
        <w:rPr>
          <w:lang w:eastAsia="zh-CN"/>
        </w:rPr>
        <w:t>, 2272.f );</w:t>
      </w:r>
    </w:p>
    <w:p w14:paraId="3A9DC9C0"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rameIndex</w:t>
      </w:r>
      <w:r>
        <w:rPr>
          <w:lang w:eastAsia="zh-CN"/>
        </w:rPr>
        <w:t xml:space="preserve">( 1010 ); </w:t>
      </w:r>
    </w:p>
    <w:p w14:paraId="52519D2C"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Gps</w:t>
      </w:r>
      <w:r>
        <w:rPr>
          <w:lang w:eastAsia="zh-CN"/>
        </w:rPr>
        <w:t xml:space="preserve"> );</w:t>
      </w:r>
    </w:p>
    <w:p w14:paraId="20077355" w14:textId="77777777" w:rsidR="00B907B2" w:rsidRDefault="00B907B2" w:rsidP="00B907B2">
      <w:pPr>
        <w:pStyle w:val="Code"/>
        <w:rPr>
          <w:lang w:eastAsia="zh-CN"/>
        </w:rPr>
      </w:pPr>
    </w:p>
    <w:p w14:paraId="58E04F41" w14:textId="77777777" w:rsidR="00B907B2" w:rsidRDefault="00B907B2" w:rsidP="00B907B2">
      <w:pPr>
        <w:pStyle w:val="Code"/>
        <w:rPr>
          <w:lang w:eastAsia="zh-CN"/>
        </w:rPr>
      </w:pPr>
      <w:r>
        <w:rPr>
          <w:lang w:eastAsia="zh-CN"/>
        </w:rPr>
        <w:tab/>
      </w:r>
      <w:r>
        <w:rPr>
          <w:color w:val="008000"/>
          <w:lang w:eastAsia="zh-CN"/>
        </w:rPr>
        <w:t xml:space="preserve">// Lake Tahoe: Lat: 38.946326 N | </w:t>
      </w:r>
      <w:proofErr w:type="gramStart"/>
      <w:r>
        <w:rPr>
          <w:color w:val="008000"/>
          <w:lang w:eastAsia="zh-CN"/>
        </w:rPr>
        <w:t>Lng</w:t>
      </w:r>
      <w:proofErr w:type="gramEnd"/>
      <w:r>
        <w:rPr>
          <w:color w:val="008000"/>
          <w:lang w:eastAsia="zh-CN"/>
        </w:rPr>
        <w:t xml:space="preserve">: -119.894829 W | Alt: 2741 m </w:t>
      </w:r>
    </w:p>
    <w:p w14:paraId="304D667A"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GpsDesc</w:t>
      </w:r>
      <w:r>
        <w:rPr>
          <w:lang w:eastAsia="zh-CN"/>
        </w:rPr>
        <w:t xml:space="preserve"> ));</w:t>
      </w:r>
    </w:p>
    <w:p w14:paraId="24612572"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at"</w:t>
      </w:r>
      <w:r>
        <w:rPr>
          <w:lang w:eastAsia="zh-CN"/>
        </w:rPr>
        <w:t xml:space="preserve">, </w:t>
      </w:r>
      <w:r>
        <w:rPr>
          <w:color w:val="A31515"/>
          <w:lang w:eastAsia="zh-CN"/>
        </w:rPr>
        <w:t>"38.946326 N"</w:t>
      </w:r>
      <w:r>
        <w:rPr>
          <w:lang w:eastAsia="zh-CN"/>
        </w:rPr>
        <w:t xml:space="preserve"> );</w:t>
      </w:r>
    </w:p>
    <w:p w14:paraId="3DE6590F"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ong"</w:t>
      </w:r>
      <w:r>
        <w:rPr>
          <w:lang w:eastAsia="zh-CN"/>
        </w:rPr>
        <w:t xml:space="preserve">, </w:t>
      </w:r>
      <w:r>
        <w:rPr>
          <w:color w:val="A31515"/>
          <w:lang w:eastAsia="zh-CN"/>
        </w:rPr>
        <w:t>"-119.894829 W"</w:t>
      </w:r>
      <w:r>
        <w:rPr>
          <w:lang w:eastAsia="zh-CN"/>
        </w:rPr>
        <w:t xml:space="preserve"> );</w:t>
      </w:r>
    </w:p>
    <w:p w14:paraId="48F37BB3"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alt"</w:t>
      </w:r>
      <w:r>
        <w:rPr>
          <w:lang w:eastAsia="zh-CN"/>
        </w:rPr>
        <w:t>, 2761.f );</w:t>
      </w:r>
    </w:p>
    <w:p w14:paraId="3FDD6768"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rameIndex</w:t>
      </w:r>
      <w:r>
        <w:rPr>
          <w:lang w:eastAsia="zh-CN"/>
        </w:rPr>
        <w:t xml:space="preserve">( 1020 ); </w:t>
      </w:r>
    </w:p>
    <w:p w14:paraId="2BD4D168"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Gps</w:t>
      </w:r>
      <w:r>
        <w:rPr>
          <w:lang w:eastAsia="zh-CN"/>
        </w:rPr>
        <w:t xml:space="preserve"> );</w:t>
      </w:r>
    </w:p>
    <w:p w14:paraId="1E724758" w14:textId="77777777" w:rsidR="00D30A14" w:rsidRDefault="00D30A14" w:rsidP="00D30A14">
      <w:pPr>
        <w:rPr>
          <w:lang w:eastAsia="zh-CN"/>
        </w:rPr>
      </w:pPr>
    </w:p>
    <w:p w14:paraId="2127B62A" w14:textId="77777777" w:rsidR="00B907B2" w:rsidRDefault="00D30A14" w:rsidP="00D30A14">
      <w:pPr>
        <w:rPr>
          <w:lang w:eastAsia="zh-CN"/>
        </w:rPr>
      </w:pPr>
      <w:r>
        <w:rPr>
          <w:lang w:eastAsia="zh-CN"/>
        </w:rPr>
        <w:t>The last gps metadata is associated with multiple frames, indicating that the location of all those frames are the same.</w:t>
      </w:r>
    </w:p>
    <w:p w14:paraId="0B842FC5" w14:textId="77777777" w:rsidR="00B907B2" w:rsidRDefault="00B907B2" w:rsidP="00B907B2">
      <w:pPr>
        <w:pStyle w:val="Code"/>
        <w:rPr>
          <w:lang w:eastAsia="zh-CN"/>
        </w:rPr>
      </w:pPr>
      <w:r>
        <w:rPr>
          <w:lang w:eastAsia="zh-CN"/>
        </w:rPr>
        <w:tab/>
      </w:r>
      <w:r>
        <w:rPr>
          <w:color w:val="008000"/>
          <w:lang w:eastAsia="zh-CN"/>
        </w:rPr>
        <w:t xml:space="preserve">// Palo Alto:  Lat: 37.433840 N | </w:t>
      </w:r>
      <w:proofErr w:type="gramStart"/>
      <w:r>
        <w:rPr>
          <w:color w:val="008000"/>
          <w:lang w:eastAsia="zh-CN"/>
        </w:rPr>
        <w:t>Lng</w:t>
      </w:r>
      <w:proofErr w:type="gramEnd"/>
      <w:r>
        <w:rPr>
          <w:color w:val="008000"/>
          <w:lang w:eastAsia="zh-CN"/>
        </w:rPr>
        <w:t>: -122.128143 W | Alt: 26 m</w:t>
      </w:r>
    </w:p>
    <w:p w14:paraId="6929491E"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GpsDesc</w:t>
      </w:r>
      <w:r>
        <w:rPr>
          <w:lang w:eastAsia="zh-CN"/>
        </w:rPr>
        <w:t xml:space="preserve"> ));</w:t>
      </w:r>
    </w:p>
    <w:p w14:paraId="6FE6F8B6"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at"</w:t>
      </w:r>
      <w:r>
        <w:rPr>
          <w:lang w:eastAsia="zh-CN"/>
        </w:rPr>
        <w:t xml:space="preserve">, </w:t>
      </w:r>
      <w:r>
        <w:rPr>
          <w:color w:val="A31515"/>
          <w:lang w:eastAsia="zh-CN"/>
        </w:rPr>
        <w:t>"37.433840 N"</w:t>
      </w:r>
      <w:r>
        <w:rPr>
          <w:lang w:eastAsia="zh-CN"/>
        </w:rPr>
        <w:t xml:space="preserve"> );</w:t>
      </w:r>
    </w:p>
    <w:p w14:paraId="0AE03EC7"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long"</w:t>
      </w:r>
      <w:r>
        <w:rPr>
          <w:lang w:eastAsia="zh-CN"/>
        </w:rPr>
        <w:t xml:space="preserve">, </w:t>
      </w:r>
      <w:r>
        <w:rPr>
          <w:color w:val="A31515"/>
          <w:lang w:eastAsia="zh-CN"/>
        </w:rPr>
        <w:t>"-122.128143 W"</w:t>
      </w:r>
      <w:r>
        <w:rPr>
          <w:lang w:eastAsia="zh-CN"/>
        </w:rPr>
        <w:t xml:space="preserve"> );</w:t>
      </w:r>
    </w:p>
    <w:p w14:paraId="57D5180E"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ieldValue</w:t>
      </w:r>
      <w:r>
        <w:rPr>
          <w:lang w:eastAsia="zh-CN"/>
        </w:rPr>
        <w:t xml:space="preserve">( </w:t>
      </w:r>
      <w:r>
        <w:rPr>
          <w:color w:val="A31515"/>
          <w:lang w:eastAsia="zh-CN"/>
        </w:rPr>
        <w:t>"alt"</w:t>
      </w:r>
      <w:r>
        <w:rPr>
          <w:lang w:eastAsia="zh-CN"/>
        </w:rPr>
        <w:t>, 26.f );</w:t>
      </w:r>
    </w:p>
    <w:p w14:paraId="2508C108" w14:textId="77777777" w:rsidR="00B907B2" w:rsidRDefault="00B907B2" w:rsidP="00B907B2">
      <w:pPr>
        <w:pStyle w:val="Code"/>
        <w:rPr>
          <w:lang w:eastAsia="zh-CN"/>
        </w:rPr>
      </w:pPr>
      <w:r>
        <w:rPr>
          <w:lang w:eastAsia="zh-CN"/>
        </w:rPr>
        <w:tab/>
      </w:r>
      <w:proofErr w:type="gramStart"/>
      <w:r>
        <w:rPr>
          <w:color w:val="000080"/>
          <w:lang w:eastAsia="zh-CN"/>
        </w:rPr>
        <w:t>spGps</w:t>
      </w:r>
      <w:proofErr w:type="gramEnd"/>
      <w:r>
        <w:rPr>
          <w:lang w:eastAsia="zh-CN"/>
        </w:rPr>
        <w:t>-&gt;</w:t>
      </w:r>
      <w:r>
        <w:rPr>
          <w:color w:val="880000"/>
          <w:lang w:eastAsia="zh-CN"/>
        </w:rPr>
        <w:t>setFrameIndex</w:t>
      </w:r>
      <w:r>
        <w:rPr>
          <w:lang w:eastAsia="zh-CN"/>
        </w:rPr>
        <w:t xml:space="preserve">( 4001, 2500 ); </w:t>
      </w:r>
    </w:p>
    <w:p w14:paraId="5BE2119E"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Gps</w:t>
      </w:r>
      <w:r>
        <w:rPr>
          <w:lang w:eastAsia="zh-CN"/>
        </w:rPr>
        <w:t xml:space="preserve"> );</w:t>
      </w:r>
    </w:p>
    <w:p w14:paraId="0ACABFB4" w14:textId="77777777" w:rsidR="00B907B2" w:rsidRDefault="00B907B2" w:rsidP="00B907B2">
      <w:pPr>
        <w:pStyle w:val="Code"/>
        <w:rPr>
          <w:lang w:eastAsia="zh-CN"/>
        </w:rPr>
      </w:pPr>
    </w:p>
    <w:p w14:paraId="1F29260C" w14:textId="77777777" w:rsidR="00B907B2" w:rsidRDefault="00B907B2" w:rsidP="00B907B2">
      <w:pPr>
        <w:pStyle w:val="Code"/>
        <w:rPr>
          <w:lang w:eastAsia="zh-CN"/>
        </w:rPr>
      </w:pPr>
      <w:r>
        <w:rPr>
          <w:lang w:eastAsia="zh-CN"/>
        </w:rPr>
        <w:tab/>
      </w:r>
      <w:r>
        <w:rPr>
          <w:color w:val="008000"/>
          <w:lang w:eastAsia="zh-CN"/>
        </w:rPr>
        <w:t>//--------------------------------------------------------------------------</w:t>
      </w:r>
    </w:p>
    <w:p w14:paraId="08A5630B" w14:textId="77777777" w:rsidR="00B907B2" w:rsidRDefault="00B907B2" w:rsidP="00B907B2">
      <w:pPr>
        <w:pStyle w:val="Code"/>
        <w:rPr>
          <w:lang w:eastAsia="zh-CN"/>
        </w:rPr>
      </w:pPr>
      <w:r>
        <w:rPr>
          <w:lang w:eastAsia="zh-CN"/>
        </w:rPr>
        <w:tab/>
      </w:r>
      <w:r>
        <w:rPr>
          <w:color w:val="008000"/>
          <w:lang w:eastAsia="zh-CN"/>
        </w:rPr>
        <w:t xml:space="preserve">// </w:t>
      </w:r>
      <w:proofErr w:type="gramStart"/>
      <w:r>
        <w:rPr>
          <w:color w:val="008000"/>
          <w:lang w:eastAsia="zh-CN"/>
        </w:rPr>
        <w:t>Create</w:t>
      </w:r>
      <w:proofErr w:type="gramEnd"/>
      <w:r>
        <w:rPr>
          <w:color w:val="008000"/>
          <w:lang w:eastAsia="zh-CN"/>
        </w:rPr>
        <w:t xml:space="preserve"> a timestamp metadata</w:t>
      </w:r>
    </w:p>
    <w:p w14:paraId="4BD557D0" w14:textId="77777777" w:rsidR="00B907B2" w:rsidRDefault="00B907B2" w:rsidP="00B907B2">
      <w:pPr>
        <w:pStyle w:val="Code"/>
        <w:rPr>
          <w:lang w:eastAsia="zh-CN"/>
        </w:rPr>
      </w:pPr>
      <w:r>
        <w:rPr>
          <w:lang w:eastAsia="zh-CN"/>
        </w:rPr>
        <w:tab/>
      </w:r>
      <w:r>
        <w:rPr>
          <w:color w:val="008000"/>
          <w:lang w:eastAsia="zh-CN"/>
        </w:rPr>
        <w:t>// January 3, 2013</w:t>
      </w:r>
    </w:p>
    <w:p w14:paraId="5296B6F4" w14:textId="77777777" w:rsidR="00B907B2" w:rsidRDefault="00B907B2" w:rsidP="00B907B2">
      <w:pPr>
        <w:pStyle w:val="Code"/>
        <w:rPr>
          <w:lang w:eastAsia="zh-CN"/>
        </w:rPr>
      </w:pPr>
      <w:r>
        <w:rPr>
          <w:lang w:eastAsia="zh-CN"/>
        </w:rPr>
        <w:tab/>
        <w:t>std::</w:t>
      </w:r>
      <w:r>
        <w:rPr>
          <w:color w:val="880000"/>
          <w:lang w:eastAsia="zh-CN"/>
        </w:rPr>
        <w:t>shared_ptr</w:t>
      </w:r>
      <w:r>
        <w:rPr>
          <w:lang w:eastAsia="zh-CN"/>
        </w:rPr>
        <w:t xml:space="preserve">&lt; vmf::Metadata &gt; </w:t>
      </w:r>
      <w:r>
        <w:rPr>
          <w:color w:val="000080"/>
          <w:lang w:eastAsia="zh-CN"/>
        </w:rPr>
        <w:t>spTime</w:t>
      </w:r>
      <w:r>
        <w:rPr>
          <w:lang w:eastAsia="zh-CN"/>
        </w:rPr>
        <w:t xml:space="preserve"> = std::</w:t>
      </w:r>
      <w:r>
        <w:rPr>
          <w:color w:val="880000"/>
          <w:lang w:eastAsia="zh-CN"/>
        </w:rPr>
        <w:t>shared_ptr</w:t>
      </w:r>
      <w:r>
        <w:rPr>
          <w:lang w:eastAsia="zh-CN"/>
        </w:rPr>
        <w:t xml:space="preserve">&lt; vmf::Metadata </w:t>
      </w:r>
      <w:proofErr w:type="gramStart"/>
      <w:r>
        <w:rPr>
          <w:lang w:eastAsia="zh-CN"/>
        </w:rPr>
        <w:t>&gt;(</w:t>
      </w:r>
      <w:proofErr w:type="gramEnd"/>
      <w:r>
        <w:rPr>
          <w:lang w:eastAsia="zh-CN"/>
        </w:rPr>
        <w:t xml:space="preserve"> new vmf::Metadata( </w:t>
      </w:r>
      <w:r>
        <w:rPr>
          <w:color w:val="000080"/>
          <w:lang w:eastAsia="zh-CN"/>
        </w:rPr>
        <w:t>spTimeDesc</w:t>
      </w:r>
      <w:r>
        <w:rPr>
          <w:lang w:eastAsia="zh-CN"/>
        </w:rPr>
        <w:t xml:space="preserve"> ));</w:t>
      </w:r>
    </w:p>
    <w:p w14:paraId="7AF59A29"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year"</w:t>
      </w:r>
      <w:r>
        <w:rPr>
          <w:lang w:eastAsia="zh-CN"/>
        </w:rPr>
        <w:t>, 2013 );</w:t>
      </w:r>
    </w:p>
    <w:p w14:paraId="3B2809D6" w14:textId="77777777" w:rsidR="00B907B2" w:rsidRDefault="00B907B2" w:rsidP="00B907B2">
      <w:pPr>
        <w:pStyle w:val="Code"/>
        <w:rPr>
          <w:lang w:eastAsia="zh-CN"/>
        </w:rPr>
      </w:pPr>
      <w:r>
        <w:rPr>
          <w:lang w:eastAsia="zh-CN"/>
        </w:rPr>
        <w:lastRenderedPageBreak/>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month"</w:t>
      </w:r>
      <w:r>
        <w:rPr>
          <w:lang w:eastAsia="zh-CN"/>
        </w:rPr>
        <w:t>, 1 );</w:t>
      </w:r>
    </w:p>
    <w:p w14:paraId="0A0E22CC"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day"</w:t>
      </w:r>
      <w:r>
        <w:rPr>
          <w:lang w:eastAsia="zh-CN"/>
        </w:rPr>
        <w:t>, 3 );</w:t>
      </w:r>
    </w:p>
    <w:p w14:paraId="5B59AD98"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hour"</w:t>
      </w:r>
      <w:r>
        <w:rPr>
          <w:lang w:eastAsia="zh-CN"/>
        </w:rPr>
        <w:t>, 9 );</w:t>
      </w:r>
    </w:p>
    <w:p w14:paraId="1A6596FC"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minute"</w:t>
      </w:r>
      <w:r>
        <w:rPr>
          <w:lang w:eastAsia="zh-CN"/>
        </w:rPr>
        <w:t>, 15 );</w:t>
      </w:r>
    </w:p>
    <w:p w14:paraId="465DF134"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second"</w:t>
      </w:r>
      <w:r>
        <w:rPr>
          <w:lang w:eastAsia="zh-CN"/>
        </w:rPr>
        <w:t>, 30 );</w:t>
      </w:r>
    </w:p>
    <w:p w14:paraId="1CFB1F73"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rameIndex</w:t>
      </w:r>
      <w:r>
        <w:rPr>
          <w:lang w:eastAsia="zh-CN"/>
        </w:rPr>
        <w:t xml:space="preserve">( 1030 ); </w:t>
      </w:r>
    </w:p>
    <w:p w14:paraId="68F24429"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Time</w:t>
      </w:r>
      <w:r>
        <w:rPr>
          <w:lang w:eastAsia="zh-CN"/>
        </w:rPr>
        <w:t xml:space="preserve"> );</w:t>
      </w:r>
    </w:p>
    <w:p w14:paraId="312DBA61" w14:textId="77777777" w:rsidR="00B907B2" w:rsidRDefault="00B907B2" w:rsidP="00B907B2">
      <w:pPr>
        <w:pStyle w:val="Code"/>
        <w:rPr>
          <w:lang w:eastAsia="zh-CN"/>
        </w:rPr>
      </w:pPr>
    </w:p>
    <w:p w14:paraId="4253DAC7" w14:textId="77777777" w:rsidR="00B907B2" w:rsidRDefault="00B907B2" w:rsidP="00B907B2">
      <w:pPr>
        <w:pStyle w:val="Code"/>
        <w:rPr>
          <w:lang w:eastAsia="zh-CN"/>
        </w:rPr>
      </w:pPr>
      <w:r>
        <w:rPr>
          <w:lang w:eastAsia="zh-CN"/>
        </w:rPr>
        <w:tab/>
      </w:r>
      <w:r>
        <w:rPr>
          <w:color w:val="008000"/>
          <w:lang w:eastAsia="zh-CN"/>
        </w:rPr>
        <w:t>// Feb 19, 2013</w:t>
      </w:r>
    </w:p>
    <w:p w14:paraId="25FCDF55"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 xml:space="preserve"> = std::</w:t>
      </w:r>
      <w:r>
        <w:rPr>
          <w:color w:val="880000"/>
          <w:lang w:eastAsia="zh-CN"/>
        </w:rPr>
        <w:t>shared_ptr</w:t>
      </w:r>
      <w:r>
        <w:rPr>
          <w:lang w:eastAsia="zh-CN"/>
        </w:rPr>
        <w:t xml:space="preserve">&lt; vmf::Metadata &gt;( new vmf::Metadata( </w:t>
      </w:r>
      <w:r>
        <w:rPr>
          <w:color w:val="000080"/>
          <w:lang w:eastAsia="zh-CN"/>
        </w:rPr>
        <w:t>spTimeDesc</w:t>
      </w:r>
      <w:r>
        <w:rPr>
          <w:lang w:eastAsia="zh-CN"/>
        </w:rPr>
        <w:t xml:space="preserve"> ));</w:t>
      </w:r>
    </w:p>
    <w:p w14:paraId="71108DF4"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year"</w:t>
      </w:r>
      <w:r>
        <w:rPr>
          <w:lang w:eastAsia="zh-CN"/>
        </w:rPr>
        <w:t>, 2013 );</w:t>
      </w:r>
    </w:p>
    <w:p w14:paraId="2322ADD2"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month"</w:t>
      </w:r>
      <w:r>
        <w:rPr>
          <w:lang w:eastAsia="zh-CN"/>
        </w:rPr>
        <w:t>, 2 );</w:t>
      </w:r>
    </w:p>
    <w:p w14:paraId="04732596"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day"</w:t>
      </w:r>
      <w:r>
        <w:rPr>
          <w:lang w:eastAsia="zh-CN"/>
        </w:rPr>
        <w:t>, 19 );</w:t>
      </w:r>
    </w:p>
    <w:p w14:paraId="5075AC3B"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hour"</w:t>
      </w:r>
      <w:r>
        <w:rPr>
          <w:lang w:eastAsia="zh-CN"/>
        </w:rPr>
        <w:t>, 11 );</w:t>
      </w:r>
    </w:p>
    <w:p w14:paraId="4D5D2AE0"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minute"</w:t>
      </w:r>
      <w:r>
        <w:rPr>
          <w:lang w:eastAsia="zh-CN"/>
        </w:rPr>
        <w:t>, 45 );</w:t>
      </w:r>
    </w:p>
    <w:p w14:paraId="0A42AC3E"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ieldValue</w:t>
      </w:r>
      <w:r>
        <w:rPr>
          <w:lang w:eastAsia="zh-CN"/>
        </w:rPr>
        <w:t xml:space="preserve">( </w:t>
      </w:r>
      <w:r>
        <w:rPr>
          <w:color w:val="A31515"/>
          <w:lang w:eastAsia="zh-CN"/>
        </w:rPr>
        <w:t>"second"</w:t>
      </w:r>
      <w:r>
        <w:rPr>
          <w:lang w:eastAsia="zh-CN"/>
        </w:rPr>
        <w:t>, 30 );</w:t>
      </w:r>
    </w:p>
    <w:p w14:paraId="3AD68A56" w14:textId="77777777" w:rsidR="00B907B2" w:rsidRDefault="00B907B2" w:rsidP="00B907B2">
      <w:pPr>
        <w:pStyle w:val="Code"/>
        <w:rPr>
          <w:lang w:eastAsia="zh-CN"/>
        </w:rPr>
      </w:pPr>
      <w:r>
        <w:rPr>
          <w:lang w:eastAsia="zh-CN"/>
        </w:rPr>
        <w:tab/>
      </w:r>
      <w:proofErr w:type="gramStart"/>
      <w:r>
        <w:rPr>
          <w:color w:val="000080"/>
          <w:lang w:eastAsia="zh-CN"/>
        </w:rPr>
        <w:t>spTime</w:t>
      </w:r>
      <w:proofErr w:type="gramEnd"/>
      <w:r>
        <w:rPr>
          <w:lang w:eastAsia="zh-CN"/>
        </w:rPr>
        <w:t>-&gt;</w:t>
      </w:r>
      <w:r>
        <w:rPr>
          <w:color w:val="880000"/>
          <w:lang w:eastAsia="zh-CN"/>
        </w:rPr>
        <w:t>setFrameIndex</w:t>
      </w:r>
      <w:r>
        <w:rPr>
          <w:lang w:eastAsia="zh-CN"/>
        </w:rPr>
        <w:t xml:space="preserve">( 4030 ); </w:t>
      </w:r>
    </w:p>
    <w:p w14:paraId="5385C77A" w14:textId="77777777" w:rsidR="00B907B2" w:rsidRDefault="00B907B2" w:rsidP="00B907B2">
      <w:pPr>
        <w:pStyle w:val="Code"/>
        <w:rPr>
          <w:lang w:eastAsia="zh-CN"/>
        </w:rPr>
      </w:pPr>
      <w:r>
        <w:rPr>
          <w:lang w:eastAsia="zh-CN"/>
        </w:rPr>
        <w:tab/>
      </w:r>
      <w:proofErr w:type="gramStart"/>
      <w:r>
        <w:rPr>
          <w:color w:val="000080"/>
          <w:lang w:eastAsia="zh-CN"/>
        </w:rPr>
        <w:t>stream</w:t>
      </w:r>
      <w:r>
        <w:rPr>
          <w:lang w:eastAsia="zh-CN"/>
        </w:rPr>
        <w:t>.</w:t>
      </w:r>
      <w:r>
        <w:rPr>
          <w:color w:val="880000"/>
          <w:lang w:eastAsia="zh-CN"/>
        </w:rPr>
        <w:t>add</w:t>
      </w:r>
      <w:r>
        <w:rPr>
          <w:lang w:eastAsia="zh-CN"/>
        </w:rPr>
        <w:t>(</w:t>
      </w:r>
      <w:proofErr w:type="gramEnd"/>
      <w:r>
        <w:rPr>
          <w:lang w:eastAsia="zh-CN"/>
        </w:rPr>
        <w:t xml:space="preserve"> </w:t>
      </w:r>
      <w:r>
        <w:rPr>
          <w:color w:val="000080"/>
          <w:lang w:eastAsia="zh-CN"/>
        </w:rPr>
        <w:t>spTime</w:t>
      </w:r>
      <w:r>
        <w:rPr>
          <w:lang w:eastAsia="zh-CN"/>
        </w:rPr>
        <w:t xml:space="preserve"> );</w:t>
      </w:r>
    </w:p>
    <w:p w14:paraId="4E42830A" w14:textId="77777777" w:rsidR="00B907B2" w:rsidRDefault="00B907B2" w:rsidP="00B907B2">
      <w:pPr>
        <w:pStyle w:val="Code"/>
        <w:rPr>
          <w:lang w:eastAsia="zh-CN"/>
        </w:rPr>
      </w:pPr>
      <w:r>
        <w:rPr>
          <w:lang w:eastAsia="zh-CN"/>
        </w:rPr>
        <w:t>}</w:t>
      </w:r>
    </w:p>
    <w:p w14:paraId="68A9E9CD" w14:textId="77777777" w:rsidR="00426367" w:rsidRDefault="00426367" w:rsidP="00426367">
      <w:pPr>
        <w:pStyle w:val="Heading2"/>
      </w:pPr>
      <w:bookmarkStart w:id="86" w:name="_Toc371324574"/>
      <w:bookmarkStart w:id="87" w:name="_Toc371422716"/>
      <w:r>
        <w:t xml:space="preserve">Query </w:t>
      </w:r>
      <w:r w:rsidR="00B907B2">
        <w:t>Metadata</w:t>
      </w:r>
      <w:bookmarkEnd w:id="86"/>
      <w:bookmarkEnd w:id="87"/>
    </w:p>
    <w:p w14:paraId="597B4F23" w14:textId="77777777" w:rsidR="00B858B7" w:rsidRDefault="00B858B7" w:rsidP="00B858B7">
      <w:r>
        <w:t>This section demonstrates the query functions.</w:t>
      </w:r>
    </w:p>
    <w:p w14:paraId="6A97E09B" w14:textId="77777777" w:rsidR="00B858B7" w:rsidRDefault="00B858B7" w:rsidP="00B858B7">
      <w:r>
        <w:t xml:space="preserve">A query is a function applied to the stream object, or a MetadataSet object. The very first query usually applies to the stream object. Since this demo is about metadata within a specific schema, so </w:t>
      </w:r>
      <w:proofErr w:type="gramStart"/>
      <w:r w:rsidRPr="00E53803">
        <w:rPr>
          <w:b/>
          <w:i/>
        </w:rPr>
        <w:t>queryBySchema</w:t>
      </w:r>
      <w:r>
        <w:t>(</w:t>
      </w:r>
      <w:proofErr w:type="gramEnd"/>
      <w:r>
        <w:t>) routine is used to create the set of metadata for other queries.</w:t>
      </w:r>
    </w:p>
    <w:p w14:paraId="5F9093EA" w14:textId="77777777" w:rsidR="00B858B7" w:rsidRPr="00B858B7" w:rsidRDefault="00B858B7" w:rsidP="00B858B7"/>
    <w:p w14:paraId="488770A4" w14:textId="77777777" w:rsidR="00B907B2" w:rsidRDefault="00B907B2" w:rsidP="00B907B2">
      <w:pPr>
        <w:pStyle w:val="Code"/>
        <w:rPr>
          <w:lang w:eastAsia="zh-CN"/>
        </w:rPr>
      </w:pPr>
      <w:proofErr w:type="gramStart"/>
      <w:r>
        <w:rPr>
          <w:lang w:eastAsia="zh-CN"/>
        </w:rPr>
        <w:t>void</w:t>
      </w:r>
      <w:proofErr w:type="gramEnd"/>
      <w:r>
        <w:rPr>
          <w:lang w:eastAsia="zh-CN"/>
        </w:rPr>
        <w:t xml:space="preserve"> </w:t>
      </w:r>
      <w:r>
        <w:rPr>
          <w:color w:val="880000"/>
          <w:lang w:eastAsia="zh-CN"/>
        </w:rPr>
        <w:t>queryDemo</w:t>
      </w:r>
      <w:r>
        <w:rPr>
          <w:lang w:eastAsia="zh-CN"/>
        </w:rPr>
        <w:t xml:space="preserve">( vmf::MetadataStream&amp; </w:t>
      </w:r>
      <w:r>
        <w:rPr>
          <w:color w:val="000080"/>
          <w:lang w:eastAsia="zh-CN"/>
        </w:rPr>
        <w:t>stream</w:t>
      </w:r>
      <w:r>
        <w:rPr>
          <w:lang w:eastAsia="zh-CN"/>
        </w:rPr>
        <w:t xml:space="preserve">, const std::string&amp; </w:t>
      </w:r>
      <w:r>
        <w:rPr>
          <w:color w:val="000080"/>
          <w:lang w:eastAsia="zh-CN"/>
        </w:rPr>
        <w:t>sSchemaName</w:t>
      </w:r>
      <w:r>
        <w:rPr>
          <w:lang w:eastAsia="zh-CN"/>
        </w:rPr>
        <w:t xml:space="preserve"> )</w:t>
      </w:r>
    </w:p>
    <w:p w14:paraId="0EF92E5B" w14:textId="77777777" w:rsidR="00B907B2" w:rsidRDefault="00B907B2" w:rsidP="00B907B2">
      <w:pPr>
        <w:pStyle w:val="Code"/>
        <w:rPr>
          <w:lang w:eastAsia="zh-CN"/>
        </w:rPr>
      </w:pPr>
      <w:r>
        <w:rPr>
          <w:lang w:eastAsia="zh-CN"/>
        </w:rPr>
        <w:t>{</w:t>
      </w:r>
    </w:p>
    <w:p w14:paraId="08740652" w14:textId="77777777" w:rsidR="00B907B2" w:rsidRDefault="00B907B2" w:rsidP="00B907B2">
      <w:pPr>
        <w:pStyle w:val="Code"/>
        <w:rPr>
          <w:lang w:eastAsia="zh-CN"/>
        </w:rPr>
      </w:pPr>
      <w:r>
        <w:rPr>
          <w:lang w:eastAsia="zh-CN"/>
        </w:rPr>
        <w:tab/>
      </w:r>
      <w:r>
        <w:rPr>
          <w:color w:val="008000"/>
          <w:lang w:eastAsia="zh-CN"/>
        </w:rPr>
        <w:t>//-------------------------------------------------------------------------</w:t>
      </w:r>
    </w:p>
    <w:p w14:paraId="6623202C" w14:textId="77777777" w:rsidR="00B907B2" w:rsidRDefault="00B907B2" w:rsidP="00B907B2">
      <w:pPr>
        <w:pStyle w:val="Code"/>
        <w:rPr>
          <w:lang w:eastAsia="zh-CN"/>
        </w:rPr>
      </w:pPr>
      <w:r>
        <w:rPr>
          <w:lang w:eastAsia="zh-CN"/>
        </w:rPr>
        <w:tab/>
      </w:r>
      <w:r>
        <w:rPr>
          <w:color w:val="008000"/>
          <w:lang w:eastAsia="zh-CN"/>
        </w:rPr>
        <w:t>// Find all metadata of schema</w:t>
      </w:r>
    </w:p>
    <w:p w14:paraId="6C963483" w14:textId="77777777"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w:t>
      </w:r>
      <w:r>
        <w:rPr>
          <w:lang w:eastAsia="zh-CN"/>
        </w:rPr>
        <w:t xml:space="preserve"> = </w:t>
      </w:r>
      <w:r>
        <w:rPr>
          <w:color w:val="000080"/>
          <w:lang w:eastAsia="zh-CN"/>
        </w:rPr>
        <w:t>stream</w:t>
      </w:r>
      <w:r>
        <w:rPr>
          <w:lang w:eastAsia="zh-CN"/>
        </w:rPr>
        <w:t>.</w:t>
      </w:r>
      <w:r>
        <w:rPr>
          <w:color w:val="880000"/>
          <w:lang w:eastAsia="zh-CN"/>
        </w:rPr>
        <w:t>queryBySchema</w:t>
      </w:r>
      <w:r>
        <w:rPr>
          <w:lang w:eastAsia="zh-CN"/>
        </w:rPr>
        <w:t xml:space="preserve">( </w:t>
      </w:r>
      <w:r>
        <w:rPr>
          <w:color w:val="000080"/>
          <w:lang w:eastAsia="zh-CN"/>
        </w:rPr>
        <w:t>sSchemaName</w:t>
      </w:r>
      <w:r>
        <w:rPr>
          <w:lang w:eastAsia="zh-CN"/>
        </w:rPr>
        <w:t xml:space="preserve"> );</w:t>
      </w:r>
    </w:p>
    <w:p w14:paraId="59698172"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w:t>
      </w:r>
      <w:r>
        <w:rPr>
          <w:lang w:eastAsia="zh-CN"/>
        </w:rPr>
        <w:t>.</w:t>
      </w:r>
      <w:r>
        <w:rPr>
          <w:color w:val="880000"/>
          <w:lang w:eastAsia="zh-CN"/>
        </w:rPr>
        <w:t>size</w:t>
      </w:r>
      <w:r>
        <w:rPr>
          <w:lang w:eastAsia="zh-CN"/>
        </w:rPr>
        <w:t xml:space="preserve">() &lt;&lt; </w:t>
      </w:r>
      <w:r>
        <w:rPr>
          <w:color w:val="A31515"/>
          <w:lang w:eastAsia="zh-CN"/>
        </w:rPr>
        <w:t>" metadata in the stream for schema "</w:t>
      </w:r>
      <w:r>
        <w:rPr>
          <w:lang w:eastAsia="zh-CN"/>
        </w:rPr>
        <w:t xml:space="preserve"> &lt;&lt; </w:t>
      </w:r>
      <w:r>
        <w:rPr>
          <w:color w:val="000080"/>
          <w:lang w:eastAsia="zh-CN"/>
        </w:rPr>
        <w:t>sSchemaName</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14:paraId="3F97D5FE" w14:textId="77777777" w:rsidR="00B907B2" w:rsidRDefault="00B907B2" w:rsidP="00B907B2">
      <w:pPr>
        <w:pStyle w:val="Code"/>
        <w:rPr>
          <w:lang w:eastAsia="zh-CN"/>
        </w:rPr>
      </w:pPr>
    </w:p>
    <w:p w14:paraId="3EF95A79" w14:textId="77777777" w:rsidR="00B858B7" w:rsidRDefault="00B858B7" w:rsidP="00B858B7">
      <w:pPr>
        <w:rPr>
          <w:lang w:eastAsia="zh-CN"/>
        </w:rPr>
      </w:pPr>
      <w:r>
        <w:rPr>
          <w:lang w:eastAsia="zh-CN"/>
        </w:rPr>
        <w:t xml:space="preserve">The following query demonstrates using of generic query function, which takes a lambda expression as the input logic. In this case, the same functionality can be achieved by calling function </w:t>
      </w:r>
      <w:proofErr w:type="gramStart"/>
      <w:r w:rsidRPr="00E53803">
        <w:rPr>
          <w:b/>
          <w:i/>
          <w:lang w:eastAsia="zh-CN"/>
        </w:rPr>
        <w:t>queryByMetadata</w:t>
      </w:r>
      <w:r>
        <w:rPr>
          <w:lang w:eastAsia="zh-CN"/>
        </w:rPr>
        <w:t>(</w:t>
      </w:r>
      <w:proofErr w:type="gramEnd"/>
      <w:r>
        <w:rPr>
          <w:lang w:eastAsia="zh-CN"/>
        </w:rPr>
        <w:t>).</w:t>
      </w:r>
    </w:p>
    <w:p w14:paraId="7F10AEB1" w14:textId="77777777" w:rsidR="00B907B2" w:rsidRDefault="00B907B2" w:rsidP="00B907B2">
      <w:pPr>
        <w:pStyle w:val="Code"/>
        <w:rPr>
          <w:lang w:eastAsia="zh-CN"/>
        </w:rPr>
      </w:pPr>
      <w:r>
        <w:rPr>
          <w:lang w:eastAsia="zh-CN"/>
        </w:rPr>
        <w:tab/>
      </w:r>
      <w:r>
        <w:rPr>
          <w:color w:val="008000"/>
          <w:lang w:eastAsia="zh-CN"/>
        </w:rPr>
        <w:t>//-------------------------------------------------------------------------</w:t>
      </w:r>
    </w:p>
    <w:p w14:paraId="3E0ABB3B" w14:textId="77777777" w:rsidR="00B907B2" w:rsidRDefault="00B907B2" w:rsidP="00B907B2">
      <w:pPr>
        <w:pStyle w:val="Code"/>
        <w:rPr>
          <w:lang w:eastAsia="zh-CN"/>
        </w:rPr>
      </w:pPr>
      <w:r>
        <w:rPr>
          <w:lang w:eastAsia="zh-CN"/>
        </w:rPr>
        <w:tab/>
      </w:r>
      <w:r>
        <w:rPr>
          <w:color w:val="008000"/>
          <w:lang w:eastAsia="zh-CN"/>
        </w:rPr>
        <w:t>// Find all people</w:t>
      </w:r>
    </w:p>
    <w:p w14:paraId="3CBD94E2" w14:textId="77777777"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People</w:t>
      </w:r>
      <w:r>
        <w:rPr>
          <w:lang w:eastAsia="zh-CN"/>
        </w:rPr>
        <w:t xml:space="preserve"> = </w:t>
      </w:r>
      <w:r>
        <w:rPr>
          <w:color w:val="000080"/>
          <w:lang w:eastAsia="zh-CN"/>
        </w:rPr>
        <w:t>set</w:t>
      </w:r>
      <w:r>
        <w:rPr>
          <w:lang w:eastAsia="zh-CN"/>
        </w:rPr>
        <w:t>.</w:t>
      </w:r>
      <w:r>
        <w:rPr>
          <w:color w:val="880000"/>
          <w:lang w:eastAsia="zh-CN"/>
        </w:rPr>
        <w:t>query</w:t>
      </w:r>
      <w:r>
        <w:rPr>
          <w:lang w:eastAsia="zh-CN"/>
        </w:rPr>
        <w:t>( []( const std::</w:t>
      </w:r>
      <w:r>
        <w:rPr>
          <w:color w:val="880000"/>
          <w:lang w:eastAsia="zh-CN"/>
        </w:rPr>
        <w:t>shared_ptr</w:t>
      </w:r>
      <w:r>
        <w:rPr>
          <w:lang w:eastAsia="zh-CN"/>
        </w:rPr>
        <w:t xml:space="preserve">&lt; vmf::Metadata &gt;&amp; </w:t>
      </w:r>
      <w:r>
        <w:rPr>
          <w:color w:val="000080"/>
          <w:lang w:eastAsia="zh-CN"/>
        </w:rPr>
        <w:t>spMetadata</w:t>
      </w:r>
      <w:r>
        <w:rPr>
          <w:lang w:eastAsia="zh-CN"/>
        </w:rPr>
        <w:t xml:space="preserve"> )-&gt;bool</w:t>
      </w:r>
    </w:p>
    <w:p w14:paraId="500582C2" w14:textId="77777777" w:rsidR="00B907B2" w:rsidRDefault="00B907B2" w:rsidP="00B907B2">
      <w:pPr>
        <w:pStyle w:val="Code"/>
        <w:rPr>
          <w:lang w:eastAsia="zh-CN"/>
        </w:rPr>
      </w:pPr>
      <w:r>
        <w:rPr>
          <w:lang w:eastAsia="zh-CN"/>
        </w:rPr>
        <w:tab/>
        <w:t>{</w:t>
      </w:r>
    </w:p>
    <w:p w14:paraId="7E763273" w14:textId="77777777" w:rsidR="00B907B2" w:rsidRDefault="00B907B2" w:rsidP="00B907B2">
      <w:pPr>
        <w:pStyle w:val="Code"/>
        <w:rPr>
          <w:lang w:eastAsia="zh-CN"/>
        </w:rPr>
      </w:pPr>
      <w:r>
        <w:rPr>
          <w:lang w:eastAsia="zh-CN"/>
        </w:rPr>
        <w:tab/>
      </w:r>
      <w:r>
        <w:rPr>
          <w:lang w:eastAsia="zh-CN"/>
        </w:rPr>
        <w:tab/>
      </w:r>
      <w:proofErr w:type="gramStart"/>
      <w:r>
        <w:rPr>
          <w:lang w:eastAsia="zh-CN"/>
        </w:rPr>
        <w:t>return</w:t>
      </w:r>
      <w:proofErr w:type="gramEnd"/>
      <w:r>
        <w:rPr>
          <w:lang w:eastAsia="zh-CN"/>
        </w:rPr>
        <w:t xml:space="preserve"> </w:t>
      </w:r>
      <w:r>
        <w:rPr>
          <w:color w:val="000080"/>
          <w:lang w:eastAsia="zh-CN"/>
        </w:rPr>
        <w:t>spMetadata</w:t>
      </w:r>
      <w:r>
        <w:rPr>
          <w:lang w:eastAsia="zh-CN"/>
        </w:rPr>
        <w:t>-&gt;</w:t>
      </w:r>
      <w:r>
        <w:rPr>
          <w:color w:val="880000"/>
          <w:lang w:eastAsia="zh-CN"/>
        </w:rPr>
        <w:t>getName</w:t>
      </w:r>
      <w:r>
        <w:rPr>
          <w:lang w:eastAsia="zh-CN"/>
        </w:rPr>
        <w:t xml:space="preserve">() == </w:t>
      </w:r>
      <w:r>
        <w:rPr>
          <w:color w:val="A31515"/>
          <w:lang w:eastAsia="zh-CN"/>
        </w:rPr>
        <w:t>"people"</w:t>
      </w:r>
      <w:r>
        <w:rPr>
          <w:lang w:eastAsia="zh-CN"/>
        </w:rPr>
        <w:t>;</w:t>
      </w:r>
    </w:p>
    <w:p w14:paraId="177A6E26" w14:textId="77777777" w:rsidR="00B907B2" w:rsidRDefault="00B907B2" w:rsidP="00B907B2">
      <w:pPr>
        <w:pStyle w:val="Code"/>
        <w:rPr>
          <w:lang w:eastAsia="zh-CN"/>
        </w:rPr>
      </w:pPr>
      <w:r>
        <w:rPr>
          <w:lang w:eastAsia="zh-CN"/>
        </w:rPr>
        <w:tab/>
        <w:t>});</w:t>
      </w:r>
    </w:p>
    <w:p w14:paraId="4EE071C2"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People</w:t>
      </w:r>
      <w:r>
        <w:rPr>
          <w:lang w:eastAsia="zh-CN"/>
        </w:rPr>
        <w:t>.</w:t>
      </w:r>
      <w:r>
        <w:rPr>
          <w:color w:val="880000"/>
          <w:lang w:eastAsia="zh-CN"/>
        </w:rPr>
        <w:t>size</w:t>
      </w:r>
      <w:r>
        <w:rPr>
          <w:lang w:eastAsia="zh-CN"/>
        </w:rPr>
        <w:t xml:space="preserve">() &lt;&lt; </w:t>
      </w:r>
      <w:r>
        <w:rPr>
          <w:color w:val="A31515"/>
          <w:lang w:eastAsia="zh-CN"/>
        </w:rPr>
        <w:t>" people found in the stream: "</w:t>
      </w:r>
      <w:r>
        <w:rPr>
          <w:lang w:eastAsia="zh-CN"/>
        </w:rPr>
        <w:t>;</w:t>
      </w:r>
    </w:p>
    <w:p w14:paraId="13790409" w14:textId="77777777"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People</w:t>
      </w:r>
      <w:r>
        <w:rPr>
          <w:lang w:eastAsia="zh-CN"/>
        </w:rPr>
        <w:t>.</w:t>
      </w:r>
      <w:r>
        <w:rPr>
          <w:color w:val="880000"/>
          <w:lang w:eastAsia="zh-CN"/>
        </w:rPr>
        <w:t>begin</w:t>
      </w:r>
      <w:r>
        <w:rPr>
          <w:lang w:eastAsia="zh-CN"/>
        </w:rPr>
        <w:t xml:space="preserve">(), </w:t>
      </w:r>
      <w:r>
        <w:rPr>
          <w:color w:val="000080"/>
          <w:lang w:eastAsia="zh-CN"/>
        </w:rPr>
        <w:t>setPeople</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14:paraId="249C779B" w14:textId="77777777" w:rsidR="00B907B2" w:rsidRDefault="00B907B2" w:rsidP="00B907B2">
      <w:pPr>
        <w:pStyle w:val="Code"/>
        <w:rPr>
          <w:lang w:eastAsia="zh-CN"/>
        </w:rPr>
      </w:pPr>
      <w:r>
        <w:rPr>
          <w:lang w:eastAsia="zh-CN"/>
        </w:rPr>
        <w:tab/>
        <w:t>{</w:t>
      </w:r>
    </w:p>
    <w:p w14:paraId="21A540D7" w14:textId="77777777"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14:paraId="5BB52F2D" w14:textId="77777777" w:rsidR="00B907B2" w:rsidRDefault="00B907B2" w:rsidP="00B907B2">
      <w:pPr>
        <w:pStyle w:val="Code"/>
        <w:rPr>
          <w:lang w:eastAsia="zh-CN"/>
        </w:rPr>
      </w:pPr>
      <w:r>
        <w:rPr>
          <w:lang w:eastAsia="zh-CN"/>
        </w:rPr>
        <w:tab/>
        <w:t>});</w:t>
      </w:r>
    </w:p>
    <w:p w14:paraId="50DFBE98"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14:paraId="329FA09D" w14:textId="77777777" w:rsidR="00B907B2" w:rsidRDefault="00B858B7" w:rsidP="00B858B7">
      <w:pPr>
        <w:rPr>
          <w:lang w:eastAsia="zh-CN"/>
        </w:rPr>
      </w:pPr>
      <w:r>
        <w:rPr>
          <w:lang w:eastAsia="zh-CN"/>
        </w:rPr>
        <w:t>The following code demonstrates that user-defined logic can be combined with query functions to refine the query result.</w:t>
      </w:r>
    </w:p>
    <w:p w14:paraId="30E1873F" w14:textId="77777777" w:rsidR="00B907B2" w:rsidRDefault="00B907B2" w:rsidP="00B907B2">
      <w:pPr>
        <w:pStyle w:val="Code"/>
        <w:rPr>
          <w:lang w:eastAsia="zh-CN"/>
        </w:rPr>
      </w:pPr>
      <w:r>
        <w:rPr>
          <w:lang w:eastAsia="zh-CN"/>
        </w:rPr>
        <w:tab/>
      </w:r>
      <w:r>
        <w:rPr>
          <w:color w:val="008000"/>
          <w:lang w:eastAsia="zh-CN"/>
        </w:rPr>
        <w:t>//-------------------------------------------------------------------------</w:t>
      </w:r>
    </w:p>
    <w:p w14:paraId="570E380E" w14:textId="77777777" w:rsidR="00B907B2" w:rsidRDefault="00B907B2" w:rsidP="00B907B2">
      <w:pPr>
        <w:pStyle w:val="Code"/>
        <w:rPr>
          <w:lang w:eastAsia="zh-CN"/>
        </w:rPr>
      </w:pPr>
      <w:r>
        <w:rPr>
          <w:lang w:eastAsia="zh-CN"/>
        </w:rPr>
        <w:lastRenderedPageBreak/>
        <w:tab/>
      </w:r>
      <w:r>
        <w:rPr>
          <w:color w:val="008000"/>
          <w:lang w:eastAsia="zh-CN"/>
        </w:rPr>
        <w:t>// Find all boys</w:t>
      </w:r>
    </w:p>
    <w:p w14:paraId="57894574"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Boys are: </w:t>
      </w:r>
      <w:proofErr w:type="gramStart"/>
      <w:r>
        <w:rPr>
          <w:color w:val="A31515"/>
          <w:lang w:eastAsia="zh-CN"/>
        </w:rPr>
        <w:t>"</w:t>
      </w:r>
      <w:r>
        <w:rPr>
          <w:lang w:eastAsia="zh-CN"/>
        </w:rPr>
        <w:t>;</w:t>
      </w:r>
      <w:proofErr w:type="gramEnd"/>
    </w:p>
    <w:p w14:paraId="483A6136" w14:textId="77777777"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People</w:t>
      </w:r>
      <w:r>
        <w:rPr>
          <w:lang w:eastAsia="zh-CN"/>
        </w:rPr>
        <w:t>.</w:t>
      </w:r>
      <w:r>
        <w:rPr>
          <w:color w:val="880000"/>
          <w:lang w:eastAsia="zh-CN"/>
        </w:rPr>
        <w:t>begin</w:t>
      </w:r>
      <w:r>
        <w:rPr>
          <w:lang w:eastAsia="zh-CN"/>
        </w:rPr>
        <w:t xml:space="preserve">(), </w:t>
      </w:r>
      <w:r>
        <w:rPr>
          <w:color w:val="000080"/>
          <w:lang w:eastAsia="zh-CN"/>
        </w:rPr>
        <w:t>setPeople</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14:paraId="02B027F1" w14:textId="77777777" w:rsidR="00B907B2" w:rsidRDefault="00B907B2" w:rsidP="00B907B2">
      <w:pPr>
        <w:pStyle w:val="Code"/>
        <w:rPr>
          <w:lang w:eastAsia="zh-CN"/>
        </w:rPr>
      </w:pPr>
      <w:r>
        <w:rPr>
          <w:lang w:eastAsia="zh-CN"/>
        </w:rPr>
        <w:tab/>
        <w:t>{</w:t>
      </w:r>
    </w:p>
    <w:p w14:paraId="3AF8FB6D" w14:textId="77777777" w:rsidR="00B907B2" w:rsidRDefault="00B907B2" w:rsidP="00B907B2">
      <w:pPr>
        <w:pStyle w:val="Code"/>
        <w:rPr>
          <w:lang w:eastAsia="zh-CN"/>
        </w:rPr>
      </w:pPr>
      <w:r>
        <w:rPr>
          <w:lang w:eastAsia="zh-CN"/>
        </w:rPr>
        <w:tab/>
      </w:r>
      <w:r>
        <w:rPr>
          <w:lang w:eastAsia="zh-CN"/>
        </w:rPr>
        <w:tab/>
      </w:r>
      <w:proofErr w:type="gramStart"/>
      <w:r>
        <w:rPr>
          <w:lang w:eastAsia="zh-CN"/>
        </w:rPr>
        <w:t>if(</w:t>
      </w:r>
      <w:proofErr w:type="gramEnd"/>
      <w:r>
        <w:rPr>
          <w:lang w:eastAsia="zh-CN"/>
        </w:rPr>
        <w:t xml:space="preserve"> (char)</w:t>
      </w:r>
      <w:r>
        <w:rPr>
          <w:color w:val="000080"/>
          <w:lang w:eastAsia="zh-CN"/>
        </w:rPr>
        <w:t>spPeople</w:t>
      </w:r>
      <w:r>
        <w:rPr>
          <w:lang w:eastAsia="zh-CN"/>
        </w:rPr>
        <w:t>-&gt;</w:t>
      </w:r>
      <w:r>
        <w:rPr>
          <w:color w:val="880000"/>
          <w:lang w:eastAsia="zh-CN"/>
        </w:rPr>
        <w:t>getFieldValue</w:t>
      </w:r>
      <w:r>
        <w:rPr>
          <w:lang w:eastAsia="zh-CN"/>
        </w:rPr>
        <w:t xml:space="preserve">( </w:t>
      </w:r>
      <w:r>
        <w:rPr>
          <w:color w:val="A31515"/>
          <w:lang w:eastAsia="zh-CN"/>
        </w:rPr>
        <w:t>"sex"</w:t>
      </w:r>
      <w:r>
        <w:rPr>
          <w:lang w:eastAsia="zh-CN"/>
        </w:rPr>
        <w:t xml:space="preserve"> ) == </w:t>
      </w:r>
      <w:r>
        <w:rPr>
          <w:color w:val="A31515"/>
          <w:lang w:eastAsia="zh-CN"/>
        </w:rPr>
        <w:t>'M'</w:t>
      </w:r>
      <w:r>
        <w:rPr>
          <w:lang w:eastAsia="zh-CN"/>
        </w:rPr>
        <w:t xml:space="preserve"> )</w:t>
      </w:r>
    </w:p>
    <w:p w14:paraId="7CD26B40" w14:textId="77777777" w:rsidR="00B907B2" w:rsidRDefault="00B907B2" w:rsidP="00B907B2">
      <w:pPr>
        <w:pStyle w:val="Code"/>
        <w:rPr>
          <w:lang w:eastAsia="zh-CN"/>
        </w:rPr>
      </w:pPr>
      <w:r>
        <w:rPr>
          <w:lang w:eastAsia="zh-CN"/>
        </w:rPr>
        <w:tab/>
      </w: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14:paraId="2F696140" w14:textId="77777777" w:rsidR="00B907B2" w:rsidRDefault="00B907B2" w:rsidP="00B907B2">
      <w:pPr>
        <w:pStyle w:val="Code"/>
        <w:rPr>
          <w:lang w:eastAsia="zh-CN"/>
        </w:rPr>
      </w:pPr>
      <w:r>
        <w:rPr>
          <w:lang w:eastAsia="zh-CN"/>
        </w:rPr>
        <w:tab/>
        <w:t>});</w:t>
      </w:r>
    </w:p>
    <w:p w14:paraId="78C49669"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14:paraId="28CB22E5" w14:textId="77777777" w:rsidR="00B858B7" w:rsidRDefault="00B858B7" w:rsidP="00B858B7">
      <w:pPr>
        <w:rPr>
          <w:lang w:eastAsia="zh-CN"/>
        </w:rPr>
      </w:pPr>
    </w:p>
    <w:p w14:paraId="140682A3" w14:textId="77777777" w:rsidR="00B907B2" w:rsidRDefault="00B858B7" w:rsidP="00B858B7">
      <w:pPr>
        <w:rPr>
          <w:lang w:eastAsia="zh-CN"/>
        </w:rPr>
      </w:pPr>
      <w:r>
        <w:rPr>
          <w:lang w:eastAsia="zh-CN"/>
        </w:rPr>
        <w:t xml:space="preserve">Here is an example of query based on selective field values. The routine </w:t>
      </w:r>
      <w:proofErr w:type="gramStart"/>
      <w:r w:rsidRPr="00E53803">
        <w:rPr>
          <w:b/>
          <w:i/>
          <w:lang w:eastAsia="zh-CN"/>
        </w:rPr>
        <w:t>queryByNameAndFields</w:t>
      </w:r>
      <w:r>
        <w:rPr>
          <w:lang w:eastAsia="zh-CN"/>
        </w:rPr>
        <w:t>(</w:t>
      </w:r>
      <w:proofErr w:type="gramEnd"/>
      <w:r>
        <w:rPr>
          <w:lang w:eastAsia="zh-CN"/>
        </w:rPr>
        <w:t>) allows caller to compare values based on a selection of fields. The same function can also be achieved by using the generic query function, with user defined lambda expression logic.</w:t>
      </w:r>
    </w:p>
    <w:p w14:paraId="58CE59B7" w14:textId="77777777" w:rsidR="00B858B7" w:rsidRDefault="00B858B7" w:rsidP="00B858B7">
      <w:pPr>
        <w:rPr>
          <w:lang w:eastAsia="zh-CN"/>
        </w:rPr>
      </w:pPr>
    </w:p>
    <w:p w14:paraId="7F54ABA6" w14:textId="77777777" w:rsidR="00B907B2" w:rsidRDefault="00B907B2" w:rsidP="00B907B2">
      <w:pPr>
        <w:pStyle w:val="Code"/>
        <w:rPr>
          <w:lang w:eastAsia="zh-CN"/>
        </w:rPr>
      </w:pPr>
      <w:r>
        <w:rPr>
          <w:lang w:eastAsia="zh-CN"/>
        </w:rPr>
        <w:tab/>
      </w:r>
      <w:r>
        <w:rPr>
          <w:color w:val="008000"/>
          <w:lang w:eastAsia="zh-CN"/>
        </w:rPr>
        <w:t>//-------------------------------------------------------------------------</w:t>
      </w:r>
    </w:p>
    <w:p w14:paraId="6E4A0E44" w14:textId="77777777" w:rsidR="00B907B2" w:rsidRDefault="00B907B2" w:rsidP="00B907B2">
      <w:pPr>
        <w:pStyle w:val="Code"/>
        <w:rPr>
          <w:lang w:eastAsia="zh-CN"/>
        </w:rPr>
      </w:pPr>
      <w:r>
        <w:rPr>
          <w:lang w:eastAsia="zh-CN"/>
        </w:rPr>
        <w:tab/>
      </w:r>
      <w:r>
        <w:rPr>
          <w:color w:val="008000"/>
          <w:lang w:eastAsia="zh-CN"/>
        </w:rPr>
        <w:t>// Find boy at age 8</w:t>
      </w:r>
    </w:p>
    <w:p w14:paraId="2A12366C" w14:textId="77777777" w:rsidR="00B907B2" w:rsidRDefault="00B907B2" w:rsidP="00B907B2">
      <w:pPr>
        <w:pStyle w:val="Code"/>
        <w:rPr>
          <w:lang w:eastAsia="zh-CN"/>
        </w:rPr>
      </w:pPr>
      <w:r>
        <w:rPr>
          <w:lang w:eastAsia="zh-CN"/>
        </w:rPr>
        <w:tab/>
        <w:t xml:space="preserve">std::vector&lt; vmf::FieldValue &gt; </w:t>
      </w:r>
      <w:r>
        <w:rPr>
          <w:color w:val="000080"/>
          <w:lang w:eastAsia="zh-CN"/>
        </w:rPr>
        <w:t>vFieldValues</w:t>
      </w:r>
      <w:r>
        <w:rPr>
          <w:lang w:eastAsia="zh-CN"/>
        </w:rPr>
        <w:t>;</w:t>
      </w:r>
    </w:p>
    <w:p w14:paraId="17BEA07C" w14:textId="77777777" w:rsidR="00B907B2" w:rsidRDefault="00B907B2" w:rsidP="00B907B2">
      <w:pPr>
        <w:pStyle w:val="Code"/>
        <w:rPr>
          <w:lang w:eastAsia="zh-CN"/>
        </w:rPr>
      </w:pPr>
      <w:r>
        <w:rPr>
          <w:lang w:eastAsia="zh-CN"/>
        </w:rPr>
        <w:tab/>
      </w:r>
      <w:r>
        <w:rPr>
          <w:color w:val="000080"/>
          <w:lang w:eastAsia="zh-CN"/>
        </w:rPr>
        <w:t>vFieldValue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Value( </w:t>
      </w:r>
      <w:r>
        <w:rPr>
          <w:color w:val="A31515"/>
          <w:lang w:eastAsia="zh-CN"/>
        </w:rPr>
        <w:t>"sex"</w:t>
      </w:r>
      <w:r>
        <w:rPr>
          <w:lang w:eastAsia="zh-CN"/>
        </w:rPr>
        <w:t xml:space="preserve">, </w:t>
      </w:r>
      <w:r>
        <w:rPr>
          <w:color w:val="A31515"/>
          <w:lang w:eastAsia="zh-CN"/>
        </w:rPr>
        <w:t>'M'</w:t>
      </w:r>
      <w:r>
        <w:rPr>
          <w:lang w:eastAsia="zh-CN"/>
        </w:rPr>
        <w:t xml:space="preserve"> ));</w:t>
      </w:r>
    </w:p>
    <w:p w14:paraId="071F60F5" w14:textId="77777777" w:rsidR="00B907B2" w:rsidRDefault="00B907B2" w:rsidP="00B907B2">
      <w:pPr>
        <w:pStyle w:val="Code"/>
        <w:rPr>
          <w:lang w:eastAsia="zh-CN"/>
        </w:rPr>
      </w:pPr>
      <w:r>
        <w:rPr>
          <w:lang w:eastAsia="zh-CN"/>
        </w:rPr>
        <w:tab/>
      </w:r>
      <w:r>
        <w:rPr>
          <w:color w:val="000080"/>
          <w:lang w:eastAsia="zh-CN"/>
        </w:rPr>
        <w:t>vFieldValues</w:t>
      </w:r>
      <w:r>
        <w:rPr>
          <w:lang w:eastAsia="zh-CN"/>
        </w:rPr>
        <w:t>.</w:t>
      </w:r>
      <w:r>
        <w:rPr>
          <w:color w:val="880000"/>
          <w:lang w:eastAsia="zh-CN"/>
        </w:rPr>
        <w:t>emplace_</w:t>
      </w:r>
      <w:proofErr w:type="gramStart"/>
      <w:r>
        <w:rPr>
          <w:color w:val="880000"/>
          <w:lang w:eastAsia="zh-CN"/>
        </w:rPr>
        <w:t>back</w:t>
      </w:r>
      <w:r>
        <w:rPr>
          <w:lang w:eastAsia="zh-CN"/>
        </w:rPr>
        <w:t>(</w:t>
      </w:r>
      <w:proofErr w:type="gramEnd"/>
      <w:r>
        <w:rPr>
          <w:lang w:eastAsia="zh-CN"/>
        </w:rPr>
        <w:t xml:space="preserve"> vmf::FieldValue( </w:t>
      </w:r>
      <w:r>
        <w:rPr>
          <w:color w:val="A31515"/>
          <w:lang w:eastAsia="zh-CN"/>
        </w:rPr>
        <w:t>"age"</w:t>
      </w:r>
      <w:r>
        <w:rPr>
          <w:lang w:eastAsia="zh-CN"/>
        </w:rPr>
        <w:t>, 8 ));</w:t>
      </w:r>
    </w:p>
    <w:p w14:paraId="59D75B6A" w14:textId="77777777" w:rsidR="00B907B2" w:rsidRDefault="00B907B2" w:rsidP="00B907B2">
      <w:pPr>
        <w:pStyle w:val="Code"/>
        <w:rPr>
          <w:lang w:eastAsia="zh-CN"/>
        </w:rPr>
      </w:pPr>
      <w:r>
        <w:rPr>
          <w:lang w:eastAsia="zh-CN"/>
        </w:rPr>
        <w:tab/>
        <w:t xml:space="preserve">vmf::MetadataSet </w:t>
      </w:r>
      <w:r>
        <w:rPr>
          <w:color w:val="000080"/>
          <w:lang w:eastAsia="zh-CN"/>
        </w:rPr>
        <w:t>setBoyAge8</w:t>
      </w:r>
      <w:r>
        <w:rPr>
          <w:lang w:eastAsia="zh-CN"/>
        </w:rPr>
        <w:t xml:space="preserve"> = </w:t>
      </w:r>
      <w:proofErr w:type="gramStart"/>
      <w:r>
        <w:rPr>
          <w:color w:val="000080"/>
          <w:lang w:eastAsia="zh-CN"/>
        </w:rPr>
        <w:t>set</w:t>
      </w:r>
      <w:r>
        <w:rPr>
          <w:lang w:eastAsia="zh-CN"/>
        </w:rPr>
        <w:t>.</w:t>
      </w:r>
      <w:r>
        <w:rPr>
          <w:color w:val="880000"/>
          <w:lang w:eastAsia="zh-CN"/>
        </w:rPr>
        <w:t>queryByNameAndFields</w:t>
      </w:r>
      <w:r>
        <w:rPr>
          <w:lang w:eastAsia="zh-CN"/>
        </w:rPr>
        <w:t>(</w:t>
      </w:r>
      <w:proofErr w:type="gramEnd"/>
      <w:r>
        <w:rPr>
          <w:lang w:eastAsia="zh-CN"/>
        </w:rPr>
        <w:t xml:space="preserve"> </w:t>
      </w:r>
      <w:r>
        <w:rPr>
          <w:color w:val="A31515"/>
          <w:lang w:eastAsia="zh-CN"/>
        </w:rPr>
        <w:t>"people"</w:t>
      </w:r>
      <w:r>
        <w:rPr>
          <w:lang w:eastAsia="zh-CN"/>
        </w:rPr>
        <w:t xml:space="preserve">, </w:t>
      </w:r>
      <w:r>
        <w:rPr>
          <w:color w:val="000080"/>
          <w:lang w:eastAsia="zh-CN"/>
        </w:rPr>
        <w:t>vFieldValues</w:t>
      </w:r>
      <w:r>
        <w:rPr>
          <w:lang w:eastAsia="zh-CN"/>
        </w:rPr>
        <w:t xml:space="preserve"> );</w:t>
      </w:r>
    </w:p>
    <w:p w14:paraId="35DAC521"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BoyAge8</w:t>
      </w:r>
      <w:r>
        <w:rPr>
          <w:lang w:eastAsia="zh-CN"/>
        </w:rPr>
        <w:t>.</w:t>
      </w:r>
      <w:r>
        <w:rPr>
          <w:color w:val="880000"/>
          <w:lang w:eastAsia="zh-CN"/>
        </w:rPr>
        <w:t>size</w:t>
      </w:r>
      <w:r>
        <w:rPr>
          <w:lang w:eastAsia="zh-CN"/>
        </w:rPr>
        <w:t xml:space="preserve">() &lt;&lt; </w:t>
      </w:r>
      <w:r>
        <w:rPr>
          <w:color w:val="A31515"/>
          <w:lang w:eastAsia="zh-CN"/>
        </w:rPr>
        <w:t>" at age 8: "</w:t>
      </w:r>
      <w:r>
        <w:rPr>
          <w:lang w:eastAsia="zh-CN"/>
        </w:rPr>
        <w:t>;</w:t>
      </w:r>
    </w:p>
    <w:p w14:paraId="24C951BD" w14:textId="77777777"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BoyAge8</w:t>
      </w:r>
      <w:r>
        <w:rPr>
          <w:lang w:eastAsia="zh-CN"/>
        </w:rPr>
        <w:t>.</w:t>
      </w:r>
      <w:r>
        <w:rPr>
          <w:color w:val="880000"/>
          <w:lang w:eastAsia="zh-CN"/>
        </w:rPr>
        <w:t>begin</w:t>
      </w:r>
      <w:r>
        <w:rPr>
          <w:lang w:eastAsia="zh-CN"/>
        </w:rPr>
        <w:t xml:space="preserve">(), </w:t>
      </w:r>
      <w:r>
        <w:rPr>
          <w:color w:val="000080"/>
          <w:lang w:eastAsia="zh-CN"/>
        </w:rPr>
        <w:t>setBoyAge8</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14:paraId="5A5195D4" w14:textId="77777777" w:rsidR="00B907B2" w:rsidRDefault="00B907B2" w:rsidP="00B907B2">
      <w:pPr>
        <w:pStyle w:val="Code"/>
        <w:rPr>
          <w:lang w:eastAsia="zh-CN"/>
        </w:rPr>
      </w:pPr>
      <w:r>
        <w:rPr>
          <w:lang w:eastAsia="zh-CN"/>
        </w:rPr>
        <w:tab/>
        <w:t>{</w:t>
      </w:r>
    </w:p>
    <w:p w14:paraId="06EDBB83" w14:textId="77777777"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14:paraId="693F4DBB" w14:textId="77777777" w:rsidR="00B907B2" w:rsidRDefault="00B907B2" w:rsidP="00B907B2">
      <w:pPr>
        <w:pStyle w:val="Code"/>
        <w:rPr>
          <w:lang w:eastAsia="zh-CN"/>
        </w:rPr>
      </w:pPr>
      <w:r>
        <w:rPr>
          <w:lang w:eastAsia="zh-CN"/>
        </w:rPr>
        <w:tab/>
        <w:t>});</w:t>
      </w:r>
    </w:p>
    <w:p w14:paraId="3C95E12A"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14:paraId="5CEBE71E" w14:textId="77777777" w:rsidR="00E1774C" w:rsidRDefault="00E1774C" w:rsidP="00E1774C">
      <w:pPr>
        <w:rPr>
          <w:lang w:eastAsia="zh-CN"/>
        </w:rPr>
      </w:pPr>
    </w:p>
    <w:p w14:paraId="610E4216" w14:textId="77777777" w:rsidR="00B907B2" w:rsidRDefault="00E1774C" w:rsidP="00E1774C">
      <w:pPr>
        <w:rPr>
          <w:lang w:eastAsia="zh-CN"/>
        </w:rPr>
      </w:pPr>
      <w:r>
        <w:rPr>
          <w:lang w:eastAsia="zh-CN"/>
        </w:rPr>
        <w:t xml:space="preserve">Here is another example of mixing custom logic with query function. The first query collects all metadata of type “event” into </w:t>
      </w:r>
      <w:r w:rsidRPr="004B1B32">
        <w:rPr>
          <w:b/>
          <w:i/>
        </w:rPr>
        <w:t>setEvents</w:t>
      </w:r>
      <w:r>
        <w:rPr>
          <w:lang w:eastAsia="zh-CN"/>
        </w:rPr>
        <w:t xml:space="preserve">. Then a </w:t>
      </w:r>
      <w:r w:rsidRPr="004B1B32">
        <w:rPr>
          <w:b/>
          <w:i/>
        </w:rPr>
        <w:t>for_each</w:t>
      </w:r>
      <w:r>
        <w:rPr>
          <w:lang w:eastAsia="zh-CN"/>
        </w:rPr>
        <w:t xml:space="preserve"> loop checks referenced metadata of all event, and prints the name value of metadata object that has type of “people”.</w:t>
      </w:r>
    </w:p>
    <w:p w14:paraId="7B0A3E2D" w14:textId="77777777" w:rsidR="00B907B2" w:rsidRDefault="00B907B2" w:rsidP="00B907B2">
      <w:pPr>
        <w:pStyle w:val="Code"/>
        <w:rPr>
          <w:lang w:eastAsia="zh-CN"/>
        </w:rPr>
      </w:pPr>
      <w:r>
        <w:rPr>
          <w:lang w:eastAsia="zh-CN"/>
        </w:rPr>
        <w:tab/>
      </w:r>
      <w:r>
        <w:rPr>
          <w:color w:val="008000"/>
          <w:lang w:eastAsia="zh-CN"/>
        </w:rPr>
        <w:t>//-------------------------------------------------------------------------</w:t>
      </w:r>
    </w:p>
    <w:p w14:paraId="53002BAC" w14:textId="77777777" w:rsidR="00B907B2" w:rsidRDefault="00B907B2" w:rsidP="00B907B2">
      <w:pPr>
        <w:pStyle w:val="Code"/>
        <w:rPr>
          <w:lang w:eastAsia="zh-CN"/>
        </w:rPr>
      </w:pPr>
      <w:r>
        <w:rPr>
          <w:lang w:eastAsia="zh-CN"/>
        </w:rPr>
        <w:tab/>
      </w:r>
      <w:r>
        <w:rPr>
          <w:color w:val="008000"/>
          <w:lang w:eastAsia="zh-CN"/>
        </w:rPr>
        <w:t>// Find all events and people who went to that event</w:t>
      </w:r>
    </w:p>
    <w:p w14:paraId="489851E8" w14:textId="77777777"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Events</w:t>
      </w:r>
      <w:r>
        <w:rPr>
          <w:lang w:eastAsia="zh-CN"/>
        </w:rPr>
        <w:t xml:space="preserve"> = </w:t>
      </w:r>
      <w:r>
        <w:rPr>
          <w:color w:val="000080"/>
          <w:lang w:eastAsia="zh-CN"/>
        </w:rPr>
        <w:t>set</w:t>
      </w:r>
      <w:r>
        <w:rPr>
          <w:lang w:eastAsia="zh-CN"/>
        </w:rPr>
        <w:t>.</w:t>
      </w:r>
      <w:r>
        <w:rPr>
          <w:color w:val="880000"/>
          <w:lang w:eastAsia="zh-CN"/>
        </w:rPr>
        <w:t>queryByName</w:t>
      </w:r>
      <w:r>
        <w:rPr>
          <w:lang w:eastAsia="zh-CN"/>
        </w:rPr>
        <w:t xml:space="preserve">( </w:t>
      </w:r>
      <w:r>
        <w:rPr>
          <w:color w:val="A31515"/>
          <w:lang w:eastAsia="zh-CN"/>
        </w:rPr>
        <w:t>"event"</w:t>
      </w:r>
      <w:r>
        <w:rPr>
          <w:lang w:eastAsia="zh-CN"/>
        </w:rPr>
        <w:t xml:space="preserve"> );</w:t>
      </w:r>
    </w:p>
    <w:p w14:paraId="168B04C1"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Events</w:t>
      </w:r>
      <w:r>
        <w:rPr>
          <w:lang w:eastAsia="zh-CN"/>
        </w:rPr>
        <w:t>.</w:t>
      </w:r>
      <w:r>
        <w:rPr>
          <w:color w:val="880000"/>
          <w:lang w:eastAsia="zh-CN"/>
        </w:rPr>
        <w:t>size</w:t>
      </w:r>
      <w:r>
        <w:rPr>
          <w:lang w:eastAsia="zh-CN"/>
        </w:rPr>
        <w:t xml:space="preserve">() &lt;&lt; </w:t>
      </w:r>
      <w:r>
        <w:rPr>
          <w:color w:val="A31515"/>
          <w:lang w:eastAsia="zh-CN"/>
        </w:rPr>
        <w:t>" events in the stream: "</w:t>
      </w:r>
      <w:r>
        <w:rPr>
          <w:lang w:eastAsia="zh-CN"/>
        </w:rPr>
        <w:t xml:space="preserve"> &lt;&lt; std::</w:t>
      </w:r>
      <w:r>
        <w:rPr>
          <w:color w:val="880000"/>
          <w:lang w:eastAsia="zh-CN"/>
        </w:rPr>
        <w:t>endl</w:t>
      </w:r>
      <w:r>
        <w:rPr>
          <w:lang w:eastAsia="zh-CN"/>
        </w:rPr>
        <w:t>;</w:t>
      </w:r>
    </w:p>
    <w:p w14:paraId="6E4220EC" w14:textId="77777777"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Events</w:t>
      </w:r>
      <w:r>
        <w:rPr>
          <w:lang w:eastAsia="zh-CN"/>
        </w:rPr>
        <w:t>.</w:t>
      </w:r>
      <w:r>
        <w:rPr>
          <w:color w:val="880000"/>
          <w:lang w:eastAsia="zh-CN"/>
        </w:rPr>
        <w:t>begin</w:t>
      </w:r>
      <w:r>
        <w:rPr>
          <w:lang w:eastAsia="zh-CN"/>
        </w:rPr>
        <w:t xml:space="preserve">(), </w:t>
      </w:r>
      <w:r>
        <w:rPr>
          <w:color w:val="000080"/>
          <w:lang w:eastAsia="zh-CN"/>
        </w:rPr>
        <w:t>setEvents</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Event</w:t>
      </w:r>
      <w:r>
        <w:rPr>
          <w:lang w:eastAsia="zh-CN"/>
        </w:rPr>
        <w:t xml:space="preserve"> )</w:t>
      </w:r>
    </w:p>
    <w:p w14:paraId="79F60281" w14:textId="77777777" w:rsidR="00B907B2" w:rsidRDefault="00B907B2" w:rsidP="00B907B2">
      <w:pPr>
        <w:pStyle w:val="Code"/>
        <w:rPr>
          <w:lang w:eastAsia="zh-CN"/>
        </w:rPr>
      </w:pPr>
      <w:r>
        <w:rPr>
          <w:lang w:eastAsia="zh-CN"/>
        </w:rPr>
        <w:tab/>
        <w:t>{</w:t>
      </w:r>
    </w:p>
    <w:p w14:paraId="6DCB09F8" w14:textId="77777777"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Event</w:t>
      </w:r>
      <w:proofErr w:type="gramEnd"/>
      <w:r>
        <w:rPr>
          <w:lang w:eastAsia="zh-CN"/>
        </w:rPr>
        <w:t>-&gt;</w:t>
      </w:r>
      <w:r>
        <w:rPr>
          <w:color w:val="880000"/>
          <w:lang w:eastAsia="zh-CN"/>
        </w:rPr>
        <w:t>at</w:t>
      </w:r>
      <w:r>
        <w:rPr>
          <w:lang w:eastAsia="zh-CN"/>
        </w:rPr>
        <w:t xml:space="preserve">(0) &lt;&lt; </w:t>
      </w:r>
      <w:r>
        <w:rPr>
          <w:color w:val="A31515"/>
          <w:lang w:eastAsia="zh-CN"/>
        </w:rPr>
        <w:t>": "</w:t>
      </w:r>
      <w:r>
        <w:rPr>
          <w:lang w:eastAsia="zh-CN"/>
        </w:rPr>
        <w:t>;</w:t>
      </w:r>
    </w:p>
    <w:p w14:paraId="214A59B8" w14:textId="04B64B21" w:rsidR="00B907B2" w:rsidRDefault="00B907B2" w:rsidP="00B907B2">
      <w:pPr>
        <w:pStyle w:val="Code"/>
        <w:rPr>
          <w:lang w:eastAsia="zh-CN"/>
        </w:rPr>
      </w:pPr>
      <w:r>
        <w:rPr>
          <w:lang w:eastAsia="zh-CN"/>
        </w:rPr>
        <w:tab/>
      </w:r>
      <w:r>
        <w:rPr>
          <w:lang w:eastAsia="zh-CN"/>
        </w:rPr>
        <w:tab/>
      </w:r>
      <w:proofErr w:type="gramStart"/>
      <w:r>
        <w:rPr>
          <w:lang w:eastAsia="zh-CN"/>
        </w:rPr>
        <w:t>vmf::MetadataSet</w:t>
      </w:r>
      <w:proofErr w:type="gramEnd"/>
      <w:r>
        <w:rPr>
          <w:lang w:eastAsia="zh-CN"/>
        </w:rPr>
        <w:t xml:space="preserve"> </w:t>
      </w:r>
      <w:r>
        <w:rPr>
          <w:color w:val="000080"/>
          <w:lang w:eastAsia="zh-CN"/>
        </w:rPr>
        <w:t>setRefPeople</w:t>
      </w:r>
      <w:r>
        <w:rPr>
          <w:lang w:eastAsia="zh-CN"/>
        </w:rPr>
        <w:t xml:space="preserve"> = </w:t>
      </w:r>
      <w:r>
        <w:rPr>
          <w:color w:val="000080"/>
          <w:lang w:eastAsia="zh-CN"/>
        </w:rPr>
        <w:t>spEvent</w:t>
      </w:r>
      <w:r>
        <w:rPr>
          <w:lang w:eastAsia="zh-CN"/>
        </w:rPr>
        <w:t>-&gt;</w:t>
      </w:r>
      <w:r w:rsidR="000A2E23">
        <w:rPr>
          <w:color w:val="880000"/>
          <w:lang w:eastAsia="zh-CN"/>
        </w:rPr>
        <w:t>getReferencesByMetadata</w:t>
      </w:r>
      <w:r>
        <w:rPr>
          <w:lang w:eastAsia="zh-CN"/>
        </w:rPr>
        <w:t xml:space="preserve">( </w:t>
      </w:r>
      <w:r>
        <w:rPr>
          <w:color w:val="A31515"/>
          <w:lang w:eastAsia="zh-CN"/>
        </w:rPr>
        <w:t>"people"</w:t>
      </w:r>
      <w:r>
        <w:rPr>
          <w:lang w:eastAsia="zh-CN"/>
        </w:rPr>
        <w:t xml:space="preserve"> );</w:t>
      </w:r>
    </w:p>
    <w:p w14:paraId="3C60AD9A" w14:textId="77777777" w:rsidR="00B907B2" w:rsidRDefault="00B907B2" w:rsidP="00B907B2">
      <w:pPr>
        <w:pStyle w:val="Code"/>
        <w:rPr>
          <w:lang w:eastAsia="zh-CN"/>
        </w:rPr>
      </w:pPr>
      <w:r>
        <w:rPr>
          <w:lang w:eastAsia="zh-CN"/>
        </w:rPr>
        <w:tab/>
      </w: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RefPeople</w:t>
      </w:r>
      <w:r>
        <w:rPr>
          <w:lang w:eastAsia="zh-CN"/>
        </w:rPr>
        <w:t>.</w:t>
      </w:r>
      <w:r>
        <w:rPr>
          <w:color w:val="880000"/>
          <w:lang w:eastAsia="zh-CN"/>
        </w:rPr>
        <w:t>begin</w:t>
      </w:r>
      <w:r>
        <w:rPr>
          <w:lang w:eastAsia="zh-CN"/>
        </w:rPr>
        <w:t xml:space="preserve">(), </w:t>
      </w:r>
      <w:r>
        <w:rPr>
          <w:color w:val="000080"/>
          <w:lang w:eastAsia="zh-CN"/>
        </w:rPr>
        <w:t>setRefPeople</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14:paraId="63F0CAE7" w14:textId="77777777" w:rsidR="00B907B2" w:rsidRDefault="00B907B2" w:rsidP="00B907B2">
      <w:pPr>
        <w:pStyle w:val="Code"/>
        <w:rPr>
          <w:lang w:eastAsia="zh-CN"/>
        </w:rPr>
      </w:pPr>
      <w:r>
        <w:rPr>
          <w:lang w:eastAsia="zh-CN"/>
        </w:rPr>
        <w:tab/>
      </w:r>
      <w:r>
        <w:rPr>
          <w:lang w:eastAsia="zh-CN"/>
        </w:rPr>
        <w:tab/>
        <w:t>{</w:t>
      </w:r>
    </w:p>
    <w:p w14:paraId="27A4F795" w14:textId="77777777" w:rsidR="00B907B2" w:rsidRDefault="00B907B2" w:rsidP="00B907B2">
      <w:pPr>
        <w:pStyle w:val="Code"/>
        <w:rPr>
          <w:lang w:eastAsia="zh-CN"/>
        </w:rPr>
      </w:pPr>
      <w:r>
        <w:rPr>
          <w:lang w:eastAsia="zh-CN"/>
        </w:rPr>
        <w:tab/>
      </w: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14:paraId="7EBAC5AC" w14:textId="77777777" w:rsidR="00B907B2" w:rsidRDefault="00B907B2" w:rsidP="00B907B2">
      <w:pPr>
        <w:pStyle w:val="Code"/>
        <w:rPr>
          <w:lang w:eastAsia="zh-CN"/>
        </w:rPr>
      </w:pPr>
      <w:r>
        <w:rPr>
          <w:lang w:eastAsia="zh-CN"/>
        </w:rPr>
        <w:tab/>
      </w:r>
      <w:r>
        <w:rPr>
          <w:lang w:eastAsia="zh-CN"/>
        </w:rPr>
        <w:tab/>
        <w:t>});</w:t>
      </w:r>
    </w:p>
    <w:p w14:paraId="5E3E60AD" w14:textId="77777777"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w:t>
      </w:r>
      <w:r>
        <w:rPr>
          <w:color w:val="880000"/>
          <w:lang w:eastAsia="zh-CN"/>
        </w:rPr>
        <w:t>endl</w:t>
      </w:r>
      <w:r>
        <w:rPr>
          <w:lang w:eastAsia="zh-CN"/>
        </w:rPr>
        <w:t>;</w:t>
      </w:r>
    </w:p>
    <w:p w14:paraId="1A0FBD2B" w14:textId="77777777" w:rsidR="00B907B2" w:rsidRDefault="00B907B2" w:rsidP="00B907B2">
      <w:pPr>
        <w:pStyle w:val="Code"/>
        <w:rPr>
          <w:lang w:eastAsia="zh-CN"/>
        </w:rPr>
      </w:pPr>
    </w:p>
    <w:p w14:paraId="68D8D8CF" w14:textId="77777777" w:rsidR="00B907B2" w:rsidRDefault="00B907B2" w:rsidP="00B907B2">
      <w:pPr>
        <w:pStyle w:val="Code"/>
        <w:rPr>
          <w:lang w:eastAsia="zh-CN"/>
        </w:rPr>
      </w:pPr>
      <w:r>
        <w:rPr>
          <w:lang w:eastAsia="zh-CN"/>
        </w:rPr>
        <w:tab/>
        <w:t>});</w:t>
      </w:r>
    </w:p>
    <w:p w14:paraId="62027442"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w:t>
      </w:r>
    </w:p>
    <w:p w14:paraId="1332F9DF" w14:textId="77777777" w:rsidR="00B907B2" w:rsidRDefault="00E1774C" w:rsidP="00E1774C">
      <w:pPr>
        <w:rPr>
          <w:lang w:eastAsia="zh-CN"/>
        </w:rPr>
      </w:pPr>
      <w:r>
        <w:rPr>
          <w:lang w:eastAsia="zh-CN"/>
        </w:rPr>
        <w:t xml:space="preserve">The query below searches for all boys in </w:t>
      </w:r>
      <w:r w:rsidR="00E53803">
        <w:rPr>
          <w:lang w:eastAsia="zh-CN"/>
        </w:rPr>
        <w:t xml:space="preserve">video </w:t>
      </w:r>
      <w:r>
        <w:rPr>
          <w:lang w:eastAsia="zh-CN"/>
        </w:rPr>
        <w:t xml:space="preserve">frame </w:t>
      </w:r>
      <w:r w:rsidR="00E53803">
        <w:rPr>
          <w:lang w:eastAsia="zh-CN"/>
        </w:rPr>
        <w:t xml:space="preserve">of </w:t>
      </w:r>
      <w:r>
        <w:rPr>
          <w:lang w:eastAsia="zh-CN"/>
        </w:rPr>
        <w:t>5000. The query is based on the generic query function. The lambda expression logic defines that the metadata has to meet two conditions: i) it has to be a “people” metadata; ii) its frame index covers frame 5000.</w:t>
      </w:r>
    </w:p>
    <w:p w14:paraId="25A89716" w14:textId="77777777" w:rsidR="00B907B2" w:rsidRDefault="00B907B2" w:rsidP="00B907B2">
      <w:pPr>
        <w:pStyle w:val="Code"/>
        <w:rPr>
          <w:lang w:eastAsia="zh-CN"/>
        </w:rPr>
      </w:pPr>
      <w:r>
        <w:rPr>
          <w:lang w:eastAsia="zh-CN"/>
        </w:rPr>
        <w:tab/>
      </w:r>
      <w:r>
        <w:rPr>
          <w:color w:val="008000"/>
          <w:lang w:eastAsia="zh-CN"/>
        </w:rPr>
        <w:t>//-------------------------------------------------------------------------</w:t>
      </w:r>
    </w:p>
    <w:p w14:paraId="4FB8EDE0" w14:textId="77777777" w:rsidR="00B907B2" w:rsidRDefault="00B907B2" w:rsidP="00B907B2">
      <w:pPr>
        <w:pStyle w:val="Code"/>
        <w:rPr>
          <w:lang w:eastAsia="zh-CN"/>
        </w:rPr>
      </w:pPr>
      <w:r>
        <w:rPr>
          <w:lang w:eastAsia="zh-CN"/>
        </w:rPr>
        <w:tab/>
      </w:r>
      <w:r>
        <w:rPr>
          <w:color w:val="008000"/>
          <w:lang w:eastAsia="zh-CN"/>
        </w:rPr>
        <w:t>// Find all boys in a frame</w:t>
      </w:r>
    </w:p>
    <w:p w14:paraId="048A7DC6" w14:textId="77777777" w:rsidR="00B907B2" w:rsidRDefault="00B907B2" w:rsidP="00B907B2">
      <w:pPr>
        <w:pStyle w:val="Code"/>
        <w:rPr>
          <w:lang w:eastAsia="zh-CN"/>
        </w:rPr>
      </w:pPr>
      <w:r>
        <w:rPr>
          <w:lang w:eastAsia="zh-CN"/>
        </w:rPr>
        <w:tab/>
      </w:r>
      <w:proofErr w:type="gramStart"/>
      <w:r>
        <w:rPr>
          <w:lang w:eastAsia="zh-CN"/>
        </w:rPr>
        <w:t>int</w:t>
      </w:r>
      <w:proofErr w:type="gramEnd"/>
      <w:r>
        <w:rPr>
          <w:lang w:eastAsia="zh-CN"/>
        </w:rPr>
        <w:t xml:space="preserve"> </w:t>
      </w:r>
      <w:r>
        <w:rPr>
          <w:color w:val="000080"/>
          <w:lang w:eastAsia="zh-CN"/>
        </w:rPr>
        <w:t>nFrameIndex</w:t>
      </w:r>
      <w:r>
        <w:rPr>
          <w:lang w:eastAsia="zh-CN"/>
        </w:rPr>
        <w:t xml:space="preserve"> = 5000;</w:t>
      </w:r>
    </w:p>
    <w:p w14:paraId="5007CEC6" w14:textId="77777777" w:rsidR="00B907B2" w:rsidRDefault="00B907B2" w:rsidP="00B907B2">
      <w:pPr>
        <w:pStyle w:val="Code"/>
        <w:rPr>
          <w:lang w:eastAsia="zh-CN"/>
        </w:rPr>
      </w:pPr>
      <w:r>
        <w:rPr>
          <w:lang w:eastAsia="zh-CN"/>
        </w:rPr>
        <w:lastRenderedPageBreak/>
        <w:tab/>
      </w:r>
      <w:r>
        <w:rPr>
          <w:color w:val="008000"/>
          <w:lang w:eastAsia="zh-CN"/>
        </w:rPr>
        <w:t>// Find all region in that frame</w:t>
      </w:r>
    </w:p>
    <w:p w14:paraId="56946476" w14:textId="77777777"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RegionsInFrame</w:t>
      </w:r>
      <w:r>
        <w:rPr>
          <w:lang w:eastAsia="zh-CN"/>
        </w:rPr>
        <w:t xml:space="preserve"> = </w:t>
      </w:r>
      <w:r>
        <w:rPr>
          <w:color w:val="000080"/>
          <w:lang w:eastAsia="zh-CN"/>
        </w:rPr>
        <w:t>set</w:t>
      </w:r>
      <w:r>
        <w:rPr>
          <w:lang w:eastAsia="zh-CN"/>
        </w:rPr>
        <w:t>.</w:t>
      </w:r>
      <w:r>
        <w:rPr>
          <w:color w:val="880000"/>
          <w:lang w:eastAsia="zh-CN"/>
        </w:rPr>
        <w:t>query</w:t>
      </w:r>
      <w:r>
        <w:rPr>
          <w:lang w:eastAsia="zh-CN"/>
        </w:rPr>
        <w:t>( [&amp;]( const std::</w:t>
      </w:r>
      <w:r>
        <w:rPr>
          <w:color w:val="880000"/>
          <w:lang w:eastAsia="zh-CN"/>
        </w:rPr>
        <w:t>shared_ptr</w:t>
      </w:r>
      <w:r>
        <w:rPr>
          <w:lang w:eastAsia="zh-CN"/>
        </w:rPr>
        <w:t xml:space="preserve">&lt; vmf::Metadata &gt;&amp; </w:t>
      </w:r>
      <w:r>
        <w:rPr>
          <w:color w:val="000080"/>
          <w:lang w:eastAsia="zh-CN"/>
        </w:rPr>
        <w:t>spMetadata</w:t>
      </w:r>
      <w:r>
        <w:rPr>
          <w:lang w:eastAsia="zh-CN"/>
        </w:rPr>
        <w:t xml:space="preserve"> )-&gt;bool</w:t>
      </w:r>
    </w:p>
    <w:p w14:paraId="15DED73D" w14:textId="77777777" w:rsidR="00B907B2" w:rsidRDefault="00B907B2" w:rsidP="00B907B2">
      <w:pPr>
        <w:pStyle w:val="Code"/>
        <w:rPr>
          <w:lang w:eastAsia="zh-CN"/>
        </w:rPr>
      </w:pPr>
      <w:r>
        <w:rPr>
          <w:lang w:eastAsia="zh-CN"/>
        </w:rPr>
        <w:tab/>
        <w:t>{</w:t>
      </w:r>
    </w:p>
    <w:p w14:paraId="20F406DE" w14:textId="77777777" w:rsidR="00B907B2" w:rsidRDefault="00B907B2" w:rsidP="00B907B2">
      <w:pPr>
        <w:pStyle w:val="Code"/>
        <w:rPr>
          <w:lang w:eastAsia="zh-CN"/>
        </w:rPr>
      </w:pPr>
      <w:r>
        <w:rPr>
          <w:lang w:eastAsia="zh-CN"/>
        </w:rPr>
        <w:tab/>
      </w:r>
      <w:r>
        <w:rPr>
          <w:lang w:eastAsia="zh-CN"/>
        </w:rPr>
        <w:tab/>
      </w:r>
      <w:proofErr w:type="gramStart"/>
      <w:r>
        <w:rPr>
          <w:lang w:eastAsia="zh-CN"/>
        </w:rPr>
        <w:t>return</w:t>
      </w:r>
      <w:proofErr w:type="gramEnd"/>
      <w:r>
        <w:rPr>
          <w:lang w:eastAsia="zh-CN"/>
        </w:rPr>
        <w:t xml:space="preserve"> </w:t>
      </w:r>
      <w:r>
        <w:rPr>
          <w:color w:val="000080"/>
          <w:lang w:eastAsia="zh-CN"/>
        </w:rPr>
        <w:t>spMetadata</w:t>
      </w:r>
      <w:r>
        <w:rPr>
          <w:lang w:eastAsia="zh-CN"/>
        </w:rPr>
        <w:t>-&gt;</w:t>
      </w:r>
      <w:r>
        <w:rPr>
          <w:color w:val="880000"/>
          <w:lang w:eastAsia="zh-CN"/>
        </w:rPr>
        <w:t>getFrameIndex</w:t>
      </w:r>
      <w:r>
        <w:rPr>
          <w:lang w:eastAsia="zh-CN"/>
        </w:rPr>
        <w:t xml:space="preserve">() &gt;= </w:t>
      </w:r>
      <w:r>
        <w:rPr>
          <w:color w:val="000080"/>
          <w:lang w:eastAsia="zh-CN"/>
        </w:rPr>
        <w:t>nFrameIndex</w:t>
      </w:r>
      <w:r>
        <w:rPr>
          <w:lang w:eastAsia="zh-CN"/>
        </w:rPr>
        <w:t xml:space="preserve"> &amp;&amp; </w:t>
      </w:r>
    </w:p>
    <w:p w14:paraId="4CB845F8" w14:textId="77777777" w:rsidR="00B907B2" w:rsidRDefault="00B907B2" w:rsidP="00B907B2">
      <w:pPr>
        <w:pStyle w:val="Code"/>
        <w:rPr>
          <w:lang w:eastAsia="zh-CN"/>
        </w:rPr>
      </w:pPr>
      <w:r>
        <w:rPr>
          <w:lang w:eastAsia="zh-CN"/>
        </w:rPr>
        <w:tab/>
      </w:r>
      <w:r>
        <w:rPr>
          <w:lang w:eastAsia="zh-CN"/>
        </w:rPr>
        <w:tab/>
      </w:r>
      <w:r>
        <w:rPr>
          <w:lang w:eastAsia="zh-CN"/>
        </w:rPr>
        <w:tab/>
      </w:r>
      <w:proofErr w:type="gramStart"/>
      <w:r>
        <w:rPr>
          <w:color w:val="000080"/>
          <w:lang w:eastAsia="zh-CN"/>
        </w:rPr>
        <w:t>nFrameIndex</w:t>
      </w:r>
      <w:proofErr w:type="gramEnd"/>
      <w:r>
        <w:rPr>
          <w:lang w:eastAsia="zh-CN"/>
        </w:rPr>
        <w:t xml:space="preserve"> &lt; </w:t>
      </w:r>
      <w:r>
        <w:rPr>
          <w:color w:val="000080"/>
          <w:lang w:eastAsia="zh-CN"/>
        </w:rPr>
        <w:t>spMetadata</w:t>
      </w:r>
      <w:r>
        <w:rPr>
          <w:lang w:eastAsia="zh-CN"/>
        </w:rPr>
        <w:t>-&gt;</w:t>
      </w:r>
      <w:r>
        <w:rPr>
          <w:color w:val="880000"/>
          <w:lang w:eastAsia="zh-CN"/>
        </w:rPr>
        <w:t>getFrameIndex</w:t>
      </w:r>
      <w:r>
        <w:rPr>
          <w:lang w:eastAsia="zh-CN"/>
        </w:rPr>
        <w:t xml:space="preserve">() + </w:t>
      </w:r>
      <w:r>
        <w:rPr>
          <w:color w:val="000080"/>
          <w:lang w:eastAsia="zh-CN"/>
        </w:rPr>
        <w:t>spMetadata</w:t>
      </w:r>
      <w:r>
        <w:rPr>
          <w:lang w:eastAsia="zh-CN"/>
        </w:rPr>
        <w:t>-&gt;</w:t>
      </w:r>
      <w:r>
        <w:rPr>
          <w:color w:val="880000"/>
          <w:lang w:eastAsia="zh-CN"/>
        </w:rPr>
        <w:t>getNumOfFrames</w:t>
      </w:r>
      <w:r>
        <w:rPr>
          <w:lang w:eastAsia="zh-CN"/>
        </w:rPr>
        <w:t>() &amp;&amp;</w:t>
      </w:r>
    </w:p>
    <w:p w14:paraId="54611455" w14:textId="77777777" w:rsidR="00B907B2" w:rsidRDefault="00B907B2" w:rsidP="00B907B2">
      <w:pPr>
        <w:pStyle w:val="Code"/>
        <w:rPr>
          <w:lang w:eastAsia="zh-CN"/>
        </w:rPr>
      </w:pPr>
      <w:r>
        <w:rPr>
          <w:lang w:eastAsia="zh-CN"/>
        </w:rPr>
        <w:tab/>
      </w:r>
      <w:r>
        <w:rPr>
          <w:lang w:eastAsia="zh-CN"/>
        </w:rPr>
        <w:tab/>
      </w:r>
      <w:r>
        <w:rPr>
          <w:lang w:eastAsia="zh-CN"/>
        </w:rPr>
        <w:tab/>
      </w:r>
      <w:proofErr w:type="gramStart"/>
      <w:r>
        <w:rPr>
          <w:color w:val="000080"/>
          <w:lang w:eastAsia="zh-CN"/>
        </w:rPr>
        <w:t>spMetadata</w:t>
      </w:r>
      <w:proofErr w:type="gramEnd"/>
      <w:r>
        <w:rPr>
          <w:lang w:eastAsia="zh-CN"/>
        </w:rPr>
        <w:t>-&gt;</w:t>
      </w:r>
      <w:r>
        <w:rPr>
          <w:color w:val="880000"/>
          <w:lang w:eastAsia="zh-CN"/>
        </w:rPr>
        <w:t>getName</w:t>
      </w:r>
      <w:r>
        <w:rPr>
          <w:lang w:eastAsia="zh-CN"/>
        </w:rPr>
        <w:t xml:space="preserve">() == </w:t>
      </w:r>
      <w:r>
        <w:rPr>
          <w:color w:val="A31515"/>
          <w:lang w:eastAsia="zh-CN"/>
        </w:rPr>
        <w:t>"region"</w:t>
      </w:r>
      <w:r>
        <w:rPr>
          <w:lang w:eastAsia="zh-CN"/>
        </w:rPr>
        <w:t>;</w:t>
      </w:r>
    </w:p>
    <w:p w14:paraId="2B55E788" w14:textId="77777777" w:rsidR="00B907B2" w:rsidRDefault="00B907B2" w:rsidP="00B907B2">
      <w:pPr>
        <w:pStyle w:val="Code"/>
        <w:rPr>
          <w:lang w:eastAsia="zh-CN"/>
        </w:rPr>
      </w:pPr>
      <w:r>
        <w:rPr>
          <w:lang w:eastAsia="zh-CN"/>
        </w:rPr>
        <w:tab/>
        <w:t>});</w:t>
      </w:r>
    </w:p>
    <w:p w14:paraId="19A02067" w14:textId="77777777" w:rsidR="00E1774C" w:rsidRDefault="00E1774C" w:rsidP="00E1774C">
      <w:pPr>
        <w:rPr>
          <w:lang w:eastAsia="zh-CN"/>
        </w:rPr>
      </w:pPr>
    </w:p>
    <w:p w14:paraId="2F07DAA6" w14:textId="77777777" w:rsidR="00B907B2" w:rsidRDefault="00E1774C" w:rsidP="00E1774C">
      <w:pPr>
        <w:rPr>
          <w:lang w:eastAsia="zh-CN"/>
        </w:rPr>
      </w:pPr>
      <w:r>
        <w:rPr>
          <w:lang w:eastAsia="zh-CN"/>
        </w:rPr>
        <w:t xml:space="preserve">The following is a query that does not call any of the </w:t>
      </w:r>
      <w:r w:rsidRPr="004B1B32">
        <w:rPr>
          <w:b/>
          <w:i/>
        </w:rPr>
        <w:t>IQuery</w:t>
      </w:r>
      <w:r>
        <w:rPr>
          <w:lang w:eastAsia="zh-CN"/>
        </w:rPr>
        <w:t xml:space="preserve"> functions. It is pure custom logic and c++ </w:t>
      </w:r>
      <w:proofErr w:type="gramStart"/>
      <w:r>
        <w:rPr>
          <w:lang w:eastAsia="zh-CN"/>
        </w:rPr>
        <w:t>std</w:t>
      </w:r>
      <w:proofErr w:type="gramEnd"/>
      <w:r>
        <w:rPr>
          <w:lang w:eastAsia="zh-CN"/>
        </w:rPr>
        <w:t xml:space="preserve"> algorithms.</w:t>
      </w:r>
    </w:p>
    <w:p w14:paraId="5B5BD3DE" w14:textId="77777777" w:rsidR="00E53803" w:rsidRDefault="00E1774C" w:rsidP="00E1774C">
      <w:pPr>
        <w:rPr>
          <w:lang w:eastAsia="zh-CN"/>
        </w:rPr>
      </w:pPr>
      <w:r>
        <w:rPr>
          <w:lang w:eastAsia="zh-CN"/>
        </w:rPr>
        <w:t xml:space="preserve">The goal of the query is to find all boys that are referenced by any of the regions returned from the above query. The query starts by searching all people metadata that are referenced by metadata in the </w:t>
      </w:r>
      <w:r w:rsidRPr="004B1B32">
        <w:rPr>
          <w:b/>
          <w:i/>
        </w:rPr>
        <w:t>setRegionsInFrame</w:t>
      </w:r>
      <w:r>
        <w:rPr>
          <w:lang w:eastAsia="zh-CN"/>
        </w:rPr>
        <w:t xml:space="preserve"> set, which is the result of the previous query.</w:t>
      </w:r>
      <w:r w:rsidR="00D569A3">
        <w:rPr>
          <w:lang w:eastAsia="zh-CN"/>
        </w:rPr>
        <w:t xml:space="preserve"> </w:t>
      </w:r>
    </w:p>
    <w:p w14:paraId="6CDBC303" w14:textId="77777777" w:rsidR="00E1774C" w:rsidRDefault="00D569A3" w:rsidP="00E1774C">
      <w:pPr>
        <w:rPr>
          <w:lang w:eastAsia="zh-CN"/>
        </w:rPr>
      </w:pPr>
      <w:r>
        <w:rPr>
          <w:lang w:eastAsia="zh-CN"/>
        </w:rPr>
        <w:t xml:space="preserve">Two layers of </w:t>
      </w:r>
      <w:r w:rsidRPr="004B1B32">
        <w:rPr>
          <w:b/>
          <w:i/>
        </w:rPr>
        <w:t>for_</w:t>
      </w:r>
      <w:proofErr w:type="gramStart"/>
      <w:r w:rsidRPr="004B1B32">
        <w:rPr>
          <w:b/>
          <w:i/>
        </w:rPr>
        <w:t>each(</w:t>
      </w:r>
      <w:proofErr w:type="gramEnd"/>
      <w:r w:rsidRPr="004B1B32">
        <w:rPr>
          <w:b/>
          <w:i/>
        </w:rPr>
        <w:t>)</w:t>
      </w:r>
      <w:r>
        <w:rPr>
          <w:lang w:eastAsia="zh-CN"/>
        </w:rPr>
        <w:t xml:space="preserve"> loops are used in this query: the first layer loops through all region metadata found so far; the second layer loops through the people metadata referenced by each of the region metadata. The core logic checks to see if the “</w:t>
      </w:r>
      <w:r w:rsidRPr="004B1B32">
        <w:rPr>
          <w:b/>
          <w:i/>
        </w:rPr>
        <w:t>sex</w:t>
      </w:r>
      <w:r>
        <w:rPr>
          <w:lang w:eastAsia="zh-CN"/>
        </w:rPr>
        <w:t>” field of the people metadata is ‘</w:t>
      </w:r>
      <w:r w:rsidRPr="004B1B32">
        <w:rPr>
          <w:b/>
          <w:i/>
        </w:rPr>
        <w:t>M</w:t>
      </w:r>
      <w:r>
        <w:rPr>
          <w:lang w:eastAsia="zh-CN"/>
        </w:rPr>
        <w:t>’, and adds the metadata data to the result set if so.</w:t>
      </w:r>
    </w:p>
    <w:p w14:paraId="45D5425A" w14:textId="77777777" w:rsidR="00E1774C" w:rsidRDefault="00E1774C" w:rsidP="00E1774C">
      <w:pPr>
        <w:rPr>
          <w:lang w:eastAsia="zh-CN"/>
        </w:rPr>
      </w:pPr>
    </w:p>
    <w:p w14:paraId="215F3EB4" w14:textId="77777777" w:rsidR="00B907B2" w:rsidRDefault="00B907B2" w:rsidP="00B907B2">
      <w:pPr>
        <w:pStyle w:val="Code"/>
        <w:rPr>
          <w:lang w:eastAsia="zh-CN"/>
        </w:rPr>
      </w:pPr>
      <w:r>
        <w:rPr>
          <w:lang w:eastAsia="zh-CN"/>
        </w:rPr>
        <w:tab/>
      </w:r>
      <w:r>
        <w:rPr>
          <w:color w:val="008000"/>
          <w:lang w:eastAsia="zh-CN"/>
        </w:rPr>
        <w:t>// Find all boys that are referenced by any of the regions</w:t>
      </w:r>
    </w:p>
    <w:p w14:paraId="5DF54838" w14:textId="77777777" w:rsidR="00B907B2" w:rsidRDefault="00B907B2" w:rsidP="00B907B2">
      <w:pPr>
        <w:pStyle w:val="Code"/>
        <w:rPr>
          <w:lang w:eastAsia="zh-CN"/>
        </w:rPr>
      </w:pPr>
      <w:r>
        <w:rPr>
          <w:lang w:eastAsia="zh-CN"/>
        </w:rPr>
        <w:tab/>
      </w:r>
      <w:proofErr w:type="gramStart"/>
      <w:r>
        <w:rPr>
          <w:lang w:eastAsia="zh-CN"/>
        </w:rPr>
        <w:t>vmf::MetadataSet</w:t>
      </w:r>
      <w:proofErr w:type="gramEnd"/>
      <w:r>
        <w:rPr>
          <w:lang w:eastAsia="zh-CN"/>
        </w:rPr>
        <w:t xml:space="preserve"> </w:t>
      </w:r>
      <w:r>
        <w:rPr>
          <w:color w:val="000080"/>
          <w:lang w:eastAsia="zh-CN"/>
        </w:rPr>
        <w:t>setBoysInFrame</w:t>
      </w:r>
      <w:r>
        <w:rPr>
          <w:lang w:eastAsia="zh-CN"/>
        </w:rPr>
        <w:t>;</w:t>
      </w:r>
    </w:p>
    <w:p w14:paraId="25E07B77" w14:textId="77777777"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RegionsInFrame</w:t>
      </w:r>
      <w:r>
        <w:rPr>
          <w:lang w:eastAsia="zh-CN"/>
        </w:rPr>
        <w:t>.</w:t>
      </w:r>
      <w:r>
        <w:rPr>
          <w:color w:val="880000"/>
          <w:lang w:eastAsia="zh-CN"/>
        </w:rPr>
        <w:t>begin</w:t>
      </w:r>
      <w:r>
        <w:rPr>
          <w:lang w:eastAsia="zh-CN"/>
        </w:rPr>
        <w:t xml:space="preserve">(), </w:t>
      </w:r>
      <w:r>
        <w:rPr>
          <w:color w:val="000080"/>
          <w:lang w:eastAsia="zh-CN"/>
        </w:rPr>
        <w:t>setRegionsInFrame</w:t>
      </w:r>
      <w:r>
        <w:rPr>
          <w:lang w:eastAsia="zh-CN"/>
        </w:rPr>
        <w:t>.</w:t>
      </w:r>
      <w:r>
        <w:rPr>
          <w:color w:val="880000"/>
          <w:lang w:eastAsia="zh-CN"/>
        </w:rPr>
        <w:t>end</w:t>
      </w:r>
      <w:r>
        <w:rPr>
          <w:lang w:eastAsia="zh-CN"/>
        </w:rPr>
        <w:t>(), [&amp;]( std::</w:t>
      </w:r>
      <w:r>
        <w:rPr>
          <w:color w:val="880000"/>
          <w:lang w:eastAsia="zh-CN"/>
        </w:rPr>
        <w:t>shared_ptr</w:t>
      </w:r>
      <w:r>
        <w:rPr>
          <w:lang w:eastAsia="zh-CN"/>
        </w:rPr>
        <w:t xml:space="preserve">&lt;vmf::Metadata&gt;&amp; </w:t>
      </w:r>
      <w:r>
        <w:rPr>
          <w:color w:val="000080"/>
          <w:lang w:eastAsia="zh-CN"/>
        </w:rPr>
        <w:t>spRegion</w:t>
      </w:r>
      <w:r>
        <w:rPr>
          <w:lang w:eastAsia="zh-CN"/>
        </w:rPr>
        <w:t xml:space="preserve"> )</w:t>
      </w:r>
    </w:p>
    <w:p w14:paraId="2FED4605" w14:textId="77777777" w:rsidR="00B907B2" w:rsidRDefault="00B907B2" w:rsidP="00B907B2">
      <w:pPr>
        <w:pStyle w:val="Code"/>
        <w:rPr>
          <w:lang w:eastAsia="zh-CN"/>
        </w:rPr>
      </w:pPr>
      <w:r>
        <w:rPr>
          <w:lang w:eastAsia="zh-CN"/>
        </w:rPr>
        <w:tab/>
        <w:t>{</w:t>
      </w:r>
    </w:p>
    <w:p w14:paraId="3CA3F3BA" w14:textId="606CEFB4" w:rsidR="00B907B2" w:rsidRDefault="00B907B2" w:rsidP="00B907B2">
      <w:pPr>
        <w:pStyle w:val="Code"/>
        <w:rPr>
          <w:lang w:eastAsia="zh-CN"/>
        </w:rPr>
      </w:pPr>
      <w:r>
        <w:rPr>
          <w:lang w:eastAsia="zh-CN"/>
        </w:rPr>
        <w:tab/>
      </w:r>
      <w:r>
        <w:rPr>
          <w:lang w:eastAsia="zh-CN"/>
        </w:rPr>
        <w:tab/>
      </w:r>
      <w:proofErr w:type="gramStart"/>
      <w:r>
        <w:rPr>
          <w:lang w:eastAsia="zh-CN"/>
        </w:rPr>
        <w:t>vmf::MetadataSet</w:t>
      </w:r>
      <w:proofErr w:type="gramEnd"/>
      <w:r>
        <w:rPr>
          <w:lang w:eastAsia="zh-CN"/>
        </w:rPr>
        <w:t xml:space="preserve"> </w:t>
      </w:r>
      <w:r>
        <w:rPr>
          <w:color w:val="000080"/>
          <w:lang w:eastAsia="zh-CN"/>
        </w:rPr>
        <w:t>setPeople</w:t>
      </w:r>
      <w:r>
        <w:rPr>
          <w:lang w:eastAsia="zh-CN"/>
        </w:rPr>
        <w:t xml:space="preserve"> = </w:t>
      </w:r>
      <w:r>
        <w:rPr>
          <w:color w:val="000080"/>
          <w:lang w:eastAsia="zh-CN"/>
        </w:rPr>
        <w:t>spRegion</w:t>
      </w:r>
      <w:r>
        <w:rPr>
          <w:lang w:eastAsia="zh-CN"/>
        </w:rPr>
        <w:t>-&gt;</w:t>
      </w:r>
      <w:r w:rsidR="000A2E23">
        <w:rPr>
          <w:color w:val="880000"/>
          <w:lang w:eastAsia="zh-CN"/>
        </w:rPr>
        <w:t>getReferencesByMetadata</w:t>
      </w:r>
      <w:r>
        <w:rPr>
          <w:lang w:eastAsia="zh-CN"/>
        </w:rPr>
        <w:t xml:space="preserve">( </w:t>
      </w:r>
      <w:r>
        <w:rPr>
          <w:color w:val="A31515"/>
          <w:lang w:eastAsia="zh-CN"/>
        </w:rPr>
        <w:t>"people"</w:t>
      </w:r>
      <w:r>
        <w:rPr>
          <w:lang w:eastAsia="zh-CN"/>
        </w:rPr>
        <w:t xml:space="preserve"> );</w:t>
      </w:r>
    </w:p>
    <w:p w14:paraId="78C9EC1A" w14:textId="77777777" w:rsidR="00B907B2" w:rsidRDefault="00B907B2" w:rsidP="00B907B2">
      <w:pPr>
        <w:pStyle w:val="Code"/>
        <w:rPr>
          <w:lang w:eastAsia="zh-CN"/>
        </w:rPr>
      </w:pPr>
      <w:r>
        <w:rPr>
          <w:lang w:eastAsia="zh-CN"/>
        </w:rPr>
        <w:tab/>
      </w: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People</w:t>
      </w:r>
      <w:r>
        <w:rPr>
          <w:lang w:eastAsia="zh-CN"/>
        </w:rPr>
        <w:t>.</w:t>
      </w:r>
      <w:r>
        <w:rPr>
          <w:color w:val="880000"/>
          <w:lang w:eastAsia="zh-CN"/>
        </w:rPr>
        <w:t>begin</w:t>
      </w:r>
      <w:r>
        <w:rPr>
          <w:lang w:eastAsia="zh-CN"/>
        </w:rPr>
        <w:t xml:space="preserve">(), </w:t>
      </w:r>
      <w:r>
        <w:rPr>
          <w:color w:val="000080"/>
          <w:lang w:eastAsia="zh-CN"/>
        </w:rPr>
        <w:t>setPeople</w:t>
      </w:r>
      <w:r>
        <w:rPr>
          <w:lang w:eastAsia="zh-CN"/>
        </w:rPr>
        <w:t>.</w:t>
      </w:r>
      <w:r>
        <w:rPr>
          <w:color w:val="880000"/>
          <w:lang w:eastAsia="zh-CN"/>
        </w:rPr>
        <w:t>end</w:t>
      </w:r>
      <w:r>
        <w:rPr>
          <w:lang w:eastAsia="zh-CN"/>
        </w:rPr>
        <w:t>(), [&amp;]( std::</w:t>
      </w:r>
      <w:r>
        <w:rPr>
          <w:color w:val="880000"/>
          <w:lang w:eastAsia="zh-CN"/>
        </w:rPr>
        <w:t>shared_ptr</w:t>
      </w:r>
      <w:r>
        <w:rPr>
          <w:lang w:eastAsia="zh-CN"/>
        </w:rPr>
        <w:t xml:space="preserve">&lt;vmf::Metadata&gt;&amp; </w:t>
      </w:r>
      <w:r>
        <w:rPr>
          <w:color w:val="000080"/>
          <w:lang w:eastAsia="zh-CN"/>
        </w:rPr>
        <w:t>spPeople</w:t>
      </w:r>
      <w:r>
        <w:rPr>
          <w:lang w:eastAsia="zh-CN"/>
        </w:rPr>
        <w:t xml:space="preserve"> )</w:t>
      </w:r>
    </w:p>
    <w:p w14:paraId="757390DC" w14:textId="77777777" w:rsidR="00B907B2" w:rsidRDefault="00B907B2" w:rsidP="00B907B2">
      <w:pPr>
        <w:pStyle w:val="Code"/>
        <w:rPr>
          <w:lang w:eastAsia="zh-CN"/>
        </w:rPr>
      </w:pPr>
      <w:r>
        <w:rPr>
          <w:lang w:eastAsia="zh-CN"/>
        </w:rPr>
        <w:tab/>
      </w:r>
      <w:r>
        <w:rPr>
          <w:lang w:eastAsia="zh-CN"/>
        </w:rPr>
        <w:tab/>
        <w:t>{</w:t>
      </w:r>
    </w:p>
    <w:p w14:paraId="6D894C05" w14:textId="77777777" w:rsidR="00B907B2" w:rsidRDefault="00B907B2" w:rsidP="00B907B2">
      <w:pPr>
        <w:pStyle w:val="Code"/>
        <w:rPr>
          <w:lang w:eastAsia="zh-CN"/>
        </w:rPr>
      </w:pPr>
      <w:r>
        <w:rPr>
          <w:lang w:eastAsia="zh-CN"/>
        </w:rPr>
        <w:tab/>
      </w:r>
      <w:r>
        <w:rPr>
          <w:lang w:eastAsia="zh-CN"/>
        </w:rPr>
        <w:tab/>
      </w:r>
      <w:r>
        <w:rPr>
          <w:lang w:eastAsia="zh-CN"/>
        </w:rPr>
        <w:tab/>
      </w:r>
      <w:proofErr w:type="gramStart"/>
      <w:r>
        <w:rPr>
          <w:lang w:eastAsia="zh-CN"/>
        </w:rPr>
        <w:t>if(</w:t>
      </w:r>
      <w:proofErr w:type="gramEnd"/>
      <w:r>
        <w:rPr>
          <w:lang w:eastAsia="zh-CN"/>
        </w:rPr>
        <w:t xml:space="preserve"> (char)</w:t>
      </w:r>
      <w:r>
        <w:rPr>
          <w:color w:val="000080"/>
          <w:lang w:eastAsia="zh-CN"/>
        </w:rPr>
        <w:t>spPeople</w:t>
      </w:r>
      <w:r>
        <w:rPr>
          <w:lang w:eastAsia="zh-CN"/>
        </w:rPr>
        <w:t>-&gt;</w:t>
      </w:r>
      <w:r>
        <w:rPr>
          <w:color w:val="880000"/>
          <w:lang w:eastAsia="zh-CN"/>
        </w:rPr>
        <w:t>getFieldValue</w:t>
      </w:r>
      <w:r>
        <w:rPr>
          <w:lang w:eastAsia="zh-CN"/>
        </w:rPr>
        <w:t xml:space="preserve">( </w:t>
      </w:r>
      <w:r>
        <w:rPr>
          <w:color w:val="A31515"/>
          <w:lang w:eastAsia="zh-CN"/>
        </w:rPr>
        <w:t>"sex"</w:t>
      </w:r>
      <w:r>
        <w:rPr>
          <w:lang w:eastAsia="zh-CN"/>
        </w:rPr>
        <w:t xml:space="preserve"> ) == </w:t>
      </w:r>
      <w:r>
        <w:rPr>
          <w:color w:val="A31515"/>
          <w:lang w:eastAsia="zh-CN"/>
        </w:rPr>
        <w:t>'M'</w:t>
      </w:r>
      <w:r>
        <w:rPr>
          <w:lang w:eastAsia="zh-CN"/>
        </w:rPr>
        <w:t xml:space="preserve"> )</w:t>
      </w:r>
    </w:p>
    <w:p w14:paraId="47363EA6" w14:textId="77777777" w:rsidR="00B907B2" w:rsidRDefault="00B907B2" w:rsidP="00B907B2">
      <w:pPr>
        <w:pStyle w:val="Code"/>
        <w:rPr>
          <w:lang w:eastAsia="zh-CN"/>
        </w:rPr>
      </w:pPr>
      <w:r>
        <w:rPr>
          <w:lang w:eastAsia="zh-CN"/>
        </w:rPr>
        <w:tab/>
      </w:r>
      <w:r>
        <w:rPr>
          <w:lang w:eastAsia="zh-CN"/>
        </w:rPr>
        <w:tab/>
      </w:r>
      <w:r>
        <w:rPr>
          <w:lang w:eastAsia="zh-CN"/>
        </w:rPr>
        <w:tab/>
        <w:t>{</w:t>
      </w:r>
    </w:p>
    <w:p w14:paraId="070E3043" w14:textId="77777777" w:rsidR="00B907B2" w:rsidRDefault="00B907B2" w:rsidP="00B907B2">
      <w:pPr>
        <w:pStyle w:val="Code"/>
        <w:rPr>
          <w:lang w:eastAsia="zh-CN"/>
        </w:rPr>
      </w:pPr>
      <w:r>
        <w:rPr>
          <w:lang w:eastAsia="zh-CN"/>
        </w:rPr>
        <w:tab/>
      </w:r>
      <w:r>
        <w:rPr>
          <w:lang w:eastAsia="zh-CN"/>
        </w:rPr>
        <w:tab/>
      </w:r>
      <w:r>
        <w:rPr>
          <w:lang w:eastAsia="zh-CN"/>
        </w:rPr>
        <w:tab/>
      </w:r>
      <w:r>
        <w:rPr>
          <w:lang w:eastAsia="zh-CN"/>
        </w:rPr>
        <w:tab/>
      </w:r>
      <w:r>
        <w:rPr>
          <w:color w:val="000080"/>
          <w:lang w:eastAsia="zh-CN"/>
        </w:rPr>
        <w:t>setBoysInFrame</w:t>
      </w:r>
      <w:r>
        <w:rPr>
          <w:lang w:eastAsia="zh-CN"/>
        </w:rPr>
        <w:t>.</w:t>
      </w:r>
      <w:r>
        <w:rPr>
          <w:color w:val="880000"/>
          <w:lang w:eastAsia="zh-CN"/>
        </w:rPr>
        <w:t>push_</w:t>
      </w:r>
      <w:proofErr w:type="gramStart"/>
      <w:r>
        <w:rPr>
          <w:color w:val="880000"/>
          <w:lang w:eastAsia="zh-CN"/>
        </w:rPr>
        <w:t>back</w:t>
      </w:r>
      <w:r>
        <w:rPr>
          <w:lang w:eastAsia="zh-CN"/>
        </w:rPr>
        <w:t>(</w:t>
      </w:r>
      <w:proofErr w:type="gramEnd"/>
      <w:r>
        <w:rPr>
          <w:lang w:eastAsia="zh-CN"/>
        </w:rPr>
        <w:t xml:space="preserve"> </w:t>
      </w:r>
      <w:r>
        <w:rPr>
          <w:color w:val="000080"/>
          <w:lang w:eastAsia="zh-CN"/>
        </w:rPr>
        <w:t>spPeople</w:t>
      </w:r>
      <w:r>
        <w:rPr>
          <w:lang w:eastAsia="zh-CN"/>
        </w:rPr>
        <w:t xml:space="preserve"> );</w:t>
      </w:r>
    </w:p>
    <w:p w14:paraId="465E3888" w14:textId="77777777" w:rsidR="00B907B2" w:rsidRDefault="00B907B2" w:rsidP="00B907B2">
      <w:pPr>
        <w:pStyle w:val="Code"/>
        <w:rPr>
          <w:lang w:eastAsia="zh-CN"/>
        </w:rPr>
      </w:pPr>
      <w:r>
        <w:rPr>
          <w:lang w:eastAsia="zh-CN"/>
        </w:rPr>
        <w:tab/>
      </w:r>
      <w:r>
        <w:rPr>
          <w:lang w:eastAsia="zh-CN"/>
        </w:rPr>
        <w:tab/>
      </w:r>
      <w:r>
        <w:rPr>
          <w:lang w:eastAsia="zh-CN"/>
        </w:rPr>
        <w:tab/>
        <w:t>}</w:t>
      </w:r>
    </w:p>
    <w:p w14:paraId="27AB8A1B" w14:textId="77777777" w:rsidR="00B907B2" w:rsidRDefault="00B907B2" w:rsidP="00B907B2">
      <w:pPr>
        <w:pStyle w:val="Code"/>
        <w:rPr>
          <w:lang w:eastAsia="zh-CN"/>
        </w:rPr>
      </w:pPr>
      <w:r>
        <w:rPr>
          <w:lang w:eastAsia="zh-CN"/>
        </w:rPr>
        <w:tab/>
      </w:r>
      <w:r>
        <w:rPr>
          <w:lang w:eastAsia="zh-CN"/>
        </w:rPr>
        <w:tab/>
        <w:t>});</w:t>
      </w:r>
    </w:p>
    <w:p w14:paraId="7ADDF955" w14:textId="77777777" w:rsidR="00B907B2" w:rsidRDefault="00B907B2" w:rsidP="00B907B2">
      <w:pPr>
        <w:pStyle w:val="Code"/>
        <w:rPr>
          <w:lang w:eastAsia="zh-CN"/>
        </w:rPr>
      </w:pPr>
      <w:r>
        <w:rPr>
          <w:lang w:eastAsia="zh-CN"/>
        </w:rPr>
        <w:tab/>
        <w:t>});</w:t>
      </w:r>
    </w:p>
    <w:p w14:paraId="30B335AE" w14:textId="77777777" w:rsidR="00B907B2" w:rsidRDefault="00D569A3" w:rsidP="00D569A3">
      <w:pPr>
        <w:rPr>
          <w:lang w:eastAsia="zh-CN"/>
        </w:rPr>
      </w:pPr>
      <w:r>
        <w:rPr>
          <w:lang w:eastAsia="zh-CN"/>
        </w:rPr>
        <w:t xml:space="preserve">The above logic collects all boys shown up in the </w:t>
      </w:r>
      <w:r w:rsidR="00E53803">
        <w:rPr>
          <w:lang w:eastAsia="zh-CN"/>
        </w:rPr>
        <w:t xml:space="preserve">target </w:t>
      </w:r>
      <w:r>
        <w:rPr>
          <w:lang w:eastAsia="zh-CN"/>
        </w:rPr>
        <w:t>regions. However, there might be boys shown up in multiple regions. The following code remove</w:t>
      </w:r>
      <w:r w:rsidR="00E53803">
        <w:rPr>
          <w:lang w:eastAsia="zh-CN"/>
        </w:rPr>
        <w:t>s</w:t>
      </w:r>
      <w:r>
        <w:rPr>
          <w:lang w:eastAsia="zh-CN"/>
        </w:rPr>
        <w:t xml:space="preserve"> any duplicate</w:t>
      </w:r>
      <w:r w:rsidR="00E53803">
        <w:rPr>
          <w:lang w:eastAsia="zh-CN"/>
        </w:rPr>
        <w:t>d names</w:t>
      </w:r>
      <w:r>
        <w:rPr>
          <w:lang w:eastAsia="zh-CN"/>
        </w:rPr>
        <w:t xml:space="preserve"> from the result.</w:t>
      </w:r>
    </w:p>
    <w:p w14:paraId="661F1B2B" w14:textId="77777777" w:rsidR="00B907B2" w:rsidRDefault="00B907B2" w:rsidP="00B907B2">
      <w:pPr>
        <w:pStyle w:val="Code"/>
        <w:rPr>
          <w:lang w:eastAsia="zh-CN"/>
        </w:rPr>
      </w:pPr>
      <w:r>
        <w:rPr>
          <w:lang w:eastAsia="zh-CN"/>
        </w:rPr>
        <w:tab/>
      </w:r>
      <w:r>
        <w:rPr>
          <w:color w:val="008000"/>
          <w:lang w:eastAsia="zh-CN"/>
        </w:rPr>
        <w:t>// Remove redundant entry</w:t>
      </w:r>
    </w:p>
    <w:p w14:paraId="52621AFC" w14:textId="77777777" w:rsidR="00B907B2" w:rsidRDefault="00B907B2" w:rsidP="00B907B2">
      <w:pPr>
        <w:pStyle w:val="Code"/>
        <w:rPr>
          <w:lang w:eastAsia="zh-CN"/>
        </w:rPr>
      </w:pPr>
      <w:r>
        <w:rPr>
          <w:lang w:eastAsia="zh-CN"/>
        </w:rPr>
        <w:tab/>
        <w:t>std::</w:t>
      </w:r>
      <w:proofErr w:type="gramStart"/>
      <w:r>
        <w:rPr>
          <w:color w:val="880000"/>
          <w:lang w:eastAsia="zh-CN"/>
        </w:rPr>
        <w:t>sort</w:t>
      </w:r>
      <w:r>
        <w:rPr>
          <w:lang w:eastAsia="zh-CN"/>
        </w:rPr>
        <w:t>(</w:t>
      </w:r>
      <w:proofErr w:type="gramEnd"/>
      <w:r>
        <w:rPr>
          <w:lang w:eastAsia="zh-CN"/>
        </w:rPr>
        <w:t xml:space="preserve"> </w:t>
      </w:r>
      <w:r>
        <w:rPr>
          <w:color w:val="000080"/>
          <w:lang w:eastAsia="zh-CN"/>
        </w:rPr>
        <w:t>setBoysInFrame</w:t>
      </w:r>
      <w:r>
        <w:rPr>
          <w:lang w:eastAsia="zh-CN"/>
        </w:rPr>
        <w:t>.</w:t>
      </w:r>
      <w:r>
        <w:rPr>
          <w:color w:val="880000"/>
          <w:lang w:eastAsia="zh-CN"/>
        </w:rPr>
        <w:t>begin</w:t>
      </w:r>
      <w:r>
        <w:rPr>
          <w:lang w:eastAsia="zh-CN"/>
        </w:rPr>
        <w:t xml:space="preserve">(), </w:t>
      </w:r>
      <w:r>
        <w:rPr>
          <w:color w:val="000080"/>
          <w:lang w:eastAsia="zh-CN"/>
        </w:rPr>
        <w:t>setBoysInFrame</w:t>
      </w:r>
      <w:r>
        <w:rPr>
          <w:lang w:eastAsia="zh-CN"/>
        </w:rPr>
        <w:t>.</w:t>
      </w:r>
      <w:r>
        <w:rPr>
          <w:color w:val="880000"/>
          <w:lang w:eastAsia="zh-CN"/>
        </w:rPr>
        <w:t>end</w:t>
      </w:r>
      <w:r>
        <w:rPr>
          <w:lang w:eastAsia="zh-CN"/>
        </w:rPr>
        <w:t>() );</w:t>
      </w:r>
    </w:p>
    <w:p w14:paraId="18B211A3" w14:textId="77777777" w:rsidR="00B907B2" w:rsidRDefault="00B907B2" w:rsidP="00B907B2">
      <w:pPr>
        <w:pStyle w:val="Code"/>
        <w:rPr>
          <w:lang w:eastAsia="zh-CN"/>
        </w:rPr>
      </w:pPr>
      <w:r>
        <w:rPr>
          <w:lang w:eastAsia="zh-CN"/>
        </w:rPr>
        <w:tab/>
      </w:r>
      <w:proofErr w:type="gramStart"/>
      <w:r>
        <w:rPr>
          <w:color w:val="000080"/>
          <w:lang w:eastAsia="zh-CN"/>
        </w:rPr>
        <w:t>setBoysInFrame</w:t>
      </w:r>
      <w:r>
        <w:rPr>
          <w:lang w:eastAsia="zh-CN"/>
        </w:rPr>
        <w:t>.</w:t>
      </w:r>
      <w:r>
        <w:rPr>
          <w:color w:val="880000"/>
          <w:lang w:eastAsia="zh-CN"/>
        </w:rPr>
        <w:t>erase</w:t>
      </w:r>
      <w:r>
        <w:rPr>
          <w:lang w:eastAsia="zh-CN"/>
        </w:rPr>
        <w:t>(</w:t>
      </w:r>
      <w:proofErr w:type="gramEnd"/>
      <w:r>
        <w:rPr>
          <w:lang w:eastAsia="zh-CN"/>
        </w:rPr>
        <w:t xml:space="preserve"> std::</w:t>
      </w:r>
      <w:r>
        <w:rPr>
          <w:color w:val="880000"/>
          <w:lang w:eastAsia="zh-CN"/>
        </w:rPr>
        <w:t>unique</w:t>
      </w:r>
      <w:r>
        <w:rPr>
          <w:lang w:eastAsia="zh-CN"/>
        </w:rPr>
        <w:t xml:space="preserve">( </w:t>
      </w:r>
      <w:r>
        <w:rPr>
          <w:color w:val="000080"/>
          <w:lang w:eastAsia="zh-CN"/>
        </w:rPr>
        <w:t>setBoysInFrame</w:t>
      </w:r>
      <w:r>
        <w:rPr>
          <w:lang w:eastAsia="zh-CN"/>
        </w:rPr>
        <w:t>.</w:t>
      </w:r>
      <w:r>
        <w:rPr>
          <w:color w:val="880000"/>
          <w:lang w:eastAsia="zh-CN"/>
        </w:rPr>
        <w:t>begin</w:t>
      </w:r>
      <w:r>
        <w:rPr>
          <w:lang w:eastAsia="zh-CN"/>
        </w:rPr>
        <w:t xml:space="preserve">(), </w:t>
      </w:r>
      <w:r>
        <w:rPr>
          <w:color w:val="000080"/>
          <w:lang w:eastAsia="zh-CN"/>
        </w:rPr>
        <w:t>setBoysInFrame</w:t>
      </w:r>
      <w:r>
        <w:rPr>
          <w:lang w:eastAsia="zh-CN"/>
        </w:rPr>
        <w:t>.</w:t>
      </w:r>
      <w:r>
        <w:rPr>
          <w:color w:val="880000"/>
          <w:lang w:eastAsia="zh-CN"/>
        </w:rPr>
        <w:t>end</w:t>
      </w:r>
      <w:r>
        <w:rPr>
          <w:lang w:eastAsia="zh-CN"/>
        </w:rPr>
        <w:t xml:space="preserve">() ), </w:t>
      </w:r>
      <w:r>
        <w:rPr>
          <w:color w:val="000080"/>
          <w:lang w:eastAsia="zh-CN"/>
        </w:rPr>
        <w:t>setBoysInFrame</w:t>
      </w:r>
      <w:r>
        <w:rPr>
          <w:lang w:eastAsia="zh-CN"/>
        </w:rPr>
        <w:t>.</w:t>
      </w:r>
      <w:r>
        <w:rPr>
          <w:color w:val="880000"/>
          <w:lang w:eastAsia="zh-CN"/>
        </w:rPr>
        <w:t>end</w:t>
      </w:r>
      <w:r>
        <w:rPr>
          <w:lang w:eastAsia="zh-CN"/>
        </w:rPr>
        <w:t>());</w:t>
      </w:r>
    </w:p>
    <w:p w14:paraId="025B56C3" w14:textId="77777777" w:rsidR="00B907B2" w:rsidRDefault="00B907B2" w:rsidP="00B907B2">
      <w:pPr>
        <w:pStyle w:val="Code"/>
        <w:rPr>
          <w:lang w:eastAsia="zh-CN"/>
        </w:rPr>
      </w:pPr>
    </w:p>
    <w:p w14:paraId="051C2154" w14:textId="77777777" w:rsidR="00B907B2" w:rsidRDefault="00B907B2" w:rsidP="00B907B2">
      <w:pPr>
        <w:pStyle w:val="Code"/>
        <w:rPr>
          <w:lang w:eastAsia="zh-CN"/>
        </w:rPr>
      </w:pPr>
      <w:r>
        <w:rPr>
          <w:lang w:eastAsia="zh-CN"/>
        </w:rPr>
        <w:tab/>
      </w:r>
      <w:r>
        <w:rPr>
          <w:color w:val="008000"/>
          <w:lang w:eastAsia="zh-CN"/>
        </w:rPr>
        <w:t>// Print result</w:t>
      </w:r>
    </w:p>
    <w:p w14:paraId="2337469F"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w:t>
      </w:r>
      <w:r>
        <w:rPr>
          <w:color w:val="A31515"/>
          <w:lang w:eastAsia="zh-CN"/>
        </w:rPr>
        <w:t xml:space="preserve">"There </w:t>
      </w:r>
      <w:proofErr w:type="gramStart"/>
      <w:r>
        <w:rPr>
          <w:color w:val="A31515"/>
          <w:lang w:eastAsia="zh-CN"/>
        </w:rPr>
        <w:t>are "</w:t>
      </w:r>
      <w:proofErr w:type="gramEnd"/>
      <w:r>
        <w:rPr>
          <w:lang w:eastAsia="zh-CN"/>
        </w:rPr>
        <w:t xml:space="preserve"> &lt;&lt; </w:t>
      </w:r>
      <w:r>
        <w:rPr>
          <w:color w:val="000080"/>
          <w:lang w:eastAsia="zh-CN"/>
        </w:rPr>
        <w:t>setBoysInFrame</w:t>
      </w:r>
      <w:r>
        <w:rPr>
          <w:lang w:eastAsia="zh-CN"/>
        </w:rPr>
        <w:t>.</w:t>
      </w:r>
      <w:r>
        <w:rPr>
          <w:color w:val="880000"/>
          <w:lang w:eastAsia="zh-CN"/>
        </w:rPr>
        <w:t>size</w:t>
      </w:r>
      <w:r>
        <w:rPr>
          <w:lang w:eastAsia="zh-CN"/>
        </w:rPr>
        <w:t xml:space="preserve">() &lt;&lt; </w:t>
      </w:r>
      <w:r>
        <w:rPr>
          <w:color w:val="A31515"/>
          <w:lang w:eastAsia="zh-CN"/>
        </w:rPr>
        <w:t>" boys in frame "</w:t>
      </w:r>
      <w:r>
        <w:rPr>
          <w:lang w:eastAsia="zh-CN"/>
        </w:rPr>
        <w:t xml:space="preserve"> &lt;&lt; </w:t>
      </w:r>
      <w:r>
        <w:rPr>
          <w:color w:val="000080"/>
          <w:lang w:eastAsia="zh-CN"/>
        </w:rPr>
        <w:t>nFrameIndex</w:t>
      </w:r>
      <w:r>
        <w:rPr>
          <w:lang w:eastAsia="zh-CN"/>
        </w:rPr>
        <w:t xml:space="preserve"> &lt;&lt; </w:t>
      </w:r>
      <w:r>
        <w:rPr>
          <w:color w:val="A31515"/>
          <w:lang w:eastAsia="zh-CN"/>
        </w:rPr>
        <w:t>": "</w:t>
      </w:r>
      <w:r>
        <w:rPr>
          <w:lang w:eastAsia="zh-CN"/>
        </w:rPr>
        <w:t>;</w:t>
      </w:r>
    </w:p>
    <w:p w14:paraId="1A9D0797" w14:textId="77777777" w:rsidR="00B907B2" w:rsidRDefault="00B907B2" w:rsidP="00B907B2">
      <w:pPr>
        <w:pStyle w:val="Code"/>
        <w:rPr>
          <w:lang w:eastAsia="zh-CN"/>
        </w:rPr>
      </w:pPr>
      <w:r>
        <w:rPr>
          <w:lang w:eastAsia="zh-CN"/>
        </w:rPr>
        <w:tab/>
        <w:t>std::</w:t>
      </w:r>
      <w:r>
        <w:rPr>
          <w:color w:val="880000"/>
          <w:lang w:eastAsia="zh-CN"/>
        </w:rPr>
        <w:t>for_</w:t>
      </w:r>
      <w:proofErr w:type="gramStart"/>
      <w:r>
        <w:rPr>
          <w:color w:val="880000"/>
          <w:lang w:eastAsia="zh-CN"/>
        </w:rPr>
        <w:t>each</w:t>
      </w:r>
      <w:r>
        <w:rPr>
          <w:lang w:eastAsia="zh-CN"/>
        </w:rPr>
        <w:t>(</w:t>
      </w:r>
      <w:proofErr w:type="gramEnd"/>
      <w:r>
        <w:rPr>
          <w:lang w:eastAsia="zh-CN"/>
        </w:rPr>
        <w:t xml:space="preserve"> </w:t>
      </w:r>
      <w:r>
        <w:rPr>
          <w:color w:val="000080"/>
          <w:lang w:eastAsia="zh-CN"/>
        </w:rPr>
        <w:t>setBoysInFrame</w:t>
      </w:r>
      <w:r>
        <w:rPr>
          <w:lang w:eastAsia="zh-CN"/>
        </w:rPr>
        <w:t>.</w:t>
      </w:r>
      <w:r>
        <w:rPr>
          <w:color w:val="880000"/>
          <w:lang w:eastAsia="zh-CN"/>
        </w:rPr>
        <w:t>begin</w:t>
      </w:r>
      <w:r>
        <w:rPr>
          <w:lang w:eastAsia="zh-CN"/>
        </w:rPr>
        <w:t xml:space="preserve">(), </w:t>
      </w:r>
      <w:r>
        <w:rPr>
          <w:color w:val="000080"/>
          <w:lang w:eastAsia="zh-CN"/>
        </w:rPr>
        <w:t>setBoysInFrame</w:t>
      </w:r>
      <w:r>
        <w:rPr>
          <w:lang w:eastAsia="zh-CN"/>
        </w:rPr>
        <w:t>.</w:t>
      </w:r>
      <w:r>
        <w:rPr>
          <w:color w:val="880000"/>
          <w:lang w:eastAsia="zh-CN"/>
        </w:rPr>
        <w:t>end</w:t>
      </w:r>
      <w:r>
        <w:rPr>
          <w:lang w:eastAsia="zh-CN"/>
        </w:rPr>
        <w:t>(), []( const std::</w:t>
      </w:r>
      <w:r>
        <w:rPr>
          <w:color w:val="880000"/>
          <w:lang w:eastAsia="zh-CN"/>
        </w:rPr>
        <w:t>shared_ptr</w:t>
      </w:r>
      <w:r>
        <w:rPr>
          <w:lang w:eastAsia="zh-CN"/>
        </w:rPr>
        <w:t xml:space="preserve">&lt; vmf::Metadata&gt;&amp; </w:t>
      </w:r>
      <w:r>
        <w:rPr>
          <w:color w:val="000080"/>
          <w:lang w:eastAsia="zh-CN"/>
        </w:rPr>
        <w:t>spPeople</w:t>
      </w:r>
      <w:r>
        <w:rPr>
          <w:lang w:eastAsia="zh-CN"/>
        </w:rPr>
        <w:t xml:space="preserve"> )</w:t>
      </w:r>
    </w:p>
    <w:p w14:paraId="1538DB2D" w14:textId="77777777" w:rsidR="00B907B2" w:rsidRDefault="00B907B2" w:rsidP="00B907B2">
      <w:pPr>
        <w:pStyle w:val="Code"/>
        <w:rPr>
          <w:lang w:eastAsia="zh-CN"/>
        </w:rPr>
      </w:pPr>
      <w:r>
        <w:rPr>
          <w:lang w:eastAsia="zh-CN"/>
        </w:rPr>
        <w:tab/>
        <w:t>{</w:t>
      </w:r>
    </w:p>
    <w:p w14:paraId="413D08BB" w14:textId="77777777" w:rsidR="00B907B2" w:rsidRDefault="00B907B2" w:rsidP="00B907B2">
      <w:pPr>
        <w:pStyle w:val="Code"/>
        <w:rPr>
          <w:lang w:eastAsia="zh-CN"/>
        </w:rPr>
      </w:pPr>
      <w:r>
        <w:rPr>
          <w:lang w:eastAsia="zh-CN"/>
        </w:rPr>
        <w:tab/>
      </w:r>
      <w:r>
        <w:rPr>
          <w:lang w:eastAsia="zh-CN"/>
        </w:rPr>
        <w:tab/>
        <w:t>std::</w:t>
      </w:r>
      <w:r>
        <w:rPr>
          <w:color w:val="000080"/>
          <w:lang w:eastAsia="zh-CN"/>
        </w:rPr>
        <w:t>cout</w:t>
      </w:r>
      <w:r>
        <w:rPr>
          <w:lang w:eastAsia="zh-CN"/>
        </w:rPr>
        <w:t xml:space="preserve"> &lt;&lt; (std::string</w:t>
      </w:r>
      <w:proofErr w:type="gramStart"/>
      <w:r>
        <w:rPr>
          <w:lang w:eastAsia="zh-CN"/>
        </w:rPr>
        <w:t>)</w:t>
      </w:r>
      <w:r>
        <w:rPr>
          <w:color w:val="000080"/>
          <w:lang w:eastAsia="zh-CN"/>
        </w:rPr>
        <w:t>spPeople</w:t>
      </w:r>
      <w:proofErr w:type="gramEnd"/>
      <w:r>
        <w:rPr>
          <w:lang w:eastAsia="zh-CN"/>
        </w:rPr>
        <w:t>-&gt;</w:t>
      </w:r>
      <w:r>
        <w:rPr>
          <w:color w:val="880000"/>
          <w:lang w:eastAsia="zh-CN"/>
        </w:rPr>
        <w:t>getFieldValue</w:t>
      </w:r>
      <w:r>
        <w:rPr>
          <w:lang w:eastAsia="zh-CN"/>
        </w:rPr>
        <w:t xml:space="preserve">( </w:t>
      </w:r>
      <w:r>
        <w:rPr>
          <w:color w:val="A31515"/>
          <w:lang w:eastAsia="zh-CN"/>
        </w:rPr>
        <w:t>"name"</w:t>
      </w:r>
      <w:r>
        <w:rPr>
          <w:lang w:eastAsia="zh-CN"/>
        </w:rPr>
        <w:t xml:space="preserve"> ) &lt;&lt; </w:t>
      </w:r>
      <w:r>
        <w:rPr>
          <w:color w:val="A31515"/>
          <w:lang w:eastAsia="zh-CN"/>
        </w:rPr>
        <w:t>", "</w:t>
      </w:r>
      <w:r>
        <w:rPr>
          <w:lang w:eastAsia="zh-CN"/>
        </w:rPr>
        <w:t>;</w:t>
      </w:r>
    </w:p>
    <w:p w14:paraId="5D84B2AE" w14:textId="77777777" w:rsidR="00B907B2" w:rsidRDefault="00B907B2" w:rsidP="00B907B2">
      <w:pPr>
        <w:pStyle w:val="Code"/>
        <w:rPr>
          <w:lang w:eastAsia="zh-CN"/>
        </w:rPr>
      </w:pPr>
      <w:r>
        <w:rPr>
          <w:lang w:eastAsia="zh-CN"/>
        </w:rPr>
        <w:tab/>
        <w:t>});</w:t>
      </w:r>
    </w:p>
    <w:p w14:paraId="46C79CF8" w14:textId="77777777" w:rsidR="00B907B2" w:rsidRDefault="00B907B2" w:rsidP="00B907B2">
      <w:pPr>
        <w:pStyle w:val="Code"/>
        <w:rPr>
          <w:lang w:eastAsia="zh-CN"/>
        </w:rPr>
      </w:pPr>
      <w:r>
        <w:rPr>
          <w:lang w:eastAsia="zh-CN"/>
        </w:rPr>
        <w:tab/>
        <w:t>std::</w:t>
      </w:r>
      <w:r>
        <w:rPr>
          <w:color w:val="000080"/>
          <w:lang w:eastAsia="zh-CN"/>
        </w:rPr>
        <w:t>cout</w:t>
      </w:r>
      <w:r>
        <w:rPr>
          <w:lang w:eastAsia="zh-CN"/>
        </w:rPr>
        <w:t xml:space="preserve"> &lt;&lt; std::</w:t>
      </w:r>
      <w:r>
        <w:rPr>
          <w:color w:val="880000"/>
          <w:lang w:eastAsia="zh-CN"/>
        </w:rPr>
        <w:t>endl</w:t>
      </w:r>
      <w:r>
        <w:rPr>
          <w:lang w:eastAsia="zh-CN"/>
        </w:rPr>
        <w:t xml:space="preserve"> &lt;&lt; std::</w:t>
      </w:r>
      <w:r>
        <w:rPr>
          <w:color w:val="880000"/>
          <w:lang w:eastAsia="zh-CN"/>
        </w:rPr>
        <w:t>endl</w:t>
      </w:r>
      <w:r>
        <w:rPr>
          <w:lang w:eastAsia="zh-CN"/>
        </w:rPr>
        <w:t>;</w:t>
      </w:r>
    </w:p>
    <w:p w14:paraId="72DDB52D" w14:textId="77777777" w:rsidR="00B907B2" w:rsidRDefault="00B907B2" w:rsidP="00B907B2">
      <w:pPr>
        <w:pStyle w:val="Code"/>
        <w:rPr>
          <w:lang w:eastAsia="zh-CN"/>
        </w:rPr>
      </w:pPr>
      <w:r>
        <w:rPr>
          <w:lang w:eastAsia="zh-CN"/>
        </w:rPr>
        <w:t>}</w:t>
      </w:r>
    </w:p>
    <w:p w14:paraId="3E7C6C72" w14:textId="61C5886C" w:rsidR="00B907B2" w:rsidRPr="00B907B2" w:rsidRDefault="00B907B2" w:rsidP="00B907B2"/>
    <w:sectPr w:rsidR="00B907B2" w:rsidRPr="00B907B2" w:rsidSect="00472AFB">
      <w:footerReference w:type="default" r:id="rId22"/>
      <w:pgSz w:w="12240" w:h="15840" w:code="1"/>
      <w:pgMar w:top="1440" w:right="1440" w:bottom="1440" w:left="1440" w:header="720" w:footer="720" w:gutter="0"/>
      <w:cols w:space="720"/>
      <w:titlePg/>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Kuzma, Andy" w:date="2013-10-31T13:11:00Z" w:initials="KA">
    <w:p w14:paraId="0F397476" w14:textId="77777777" w:rsidR="00E55205" w:rsidRDefault="00E55205" w:rsidP="00CB74CE">
      <w:pPr>
        <w:pStyle w:val="CommentText"/>
      </w:pPr>
      <w:r>
        <w:rPr>
          <w:rStyle w:val="CommentReference"/>
        </w:rPr>
        <w:annotationRef/>
      </w:r>
      <w:r>
        <w:rPr>
          <w:noProof/>
        </w:rPr>
        <w:t>Still awkwardly wor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3974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7DE57B" w14:textId="77777777" w:rsidR="00702672" w:rsidRDefault="00702672" w:rsidP="001B1219">
      <w:r>
        <w:separator/>
      </w:r>
    </w:p>
  </w:endnote>
  <w:endnote w:type="continuationSeparator" w:id="0">
    <w:p w14:paraId="0D8598F8" w14:textId="77777777" w:rsidR="00702672" w:rsidRDefault="00702672" w:rsidP="001B1219">
      <w:r>
        <w:continuationSeparator/>
      </w:r>
    </w:p>
  </w:endnote>
  <w:endnote w:type="continuationNotice" w:id="1">
    <w:p w14:paraId="0D8E6CA8" w14:textId="77777777" w:rsidR="00702672" w:rsidRDefault="00702672">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E55205" w14:paraId="1133A4B8" w14:textId="77777777">
      <w:tc>
        <w:tcPr>
          <w:tcW w:w="3162" w:type="dxa"/>
          <w:tcBorders>
            <w:top w:val="nil"/>
            <w:left w:val="nil"/>
            <w:bottom w:val="nil"/>
            <w:right w:val="nil"/>
          </w:tcBorders>
        </w:tcPr>
        <w:p w14:paraId="465916DF" w14:textId="6DB3D07D" w:rsidR="00E55205" w:rsidRDefault="00E55205" w:rsidP="00292E7E">
          <w:r>
            <w:rPr>
              <w:lang w:eastAsia="zh-CN"/>
            </w:rPr>
            <w:t>Intel</w:t>
          </w:r>
          <w:r w:rsidRPr="00106C87">
            <w:rPr>
              <w:szCs w:val="36"/>
              <w:vertAlign w:val="superscript"/>
            </w:rPr>
            <w:t>®</w:t>
          </w:r>
          <w:r>
            <w:rPr>
              <w:szCs w:val="36"/>
              <w:vertAlign w:val="superscript"/>
            </w:rPr>
            <w:t xml:space="preserve"> </w:t>
          </w:r>
          <w:r>
            <w:rPr>
              <w:lang w:eastAsia="zh-CN"/>
            </w:rPr>
            <w:t>VMF SDK Specification</w:t>
          </w:r>
        </w:p>
      </w:tc>
      <w:tc>
        <w:tcPr>
          <w:tcW w:w="3162" w:type="dxa"/>
          <w:tcBorders>
            <w:top w:val="nil"/>
            <w:left w:val="nil"/>
            <w:bottom w:val="nil"/>
            <w:right w:val="nil"/>
          </w:tcBorders>
        </w:tcPr>
        <w:p w14:paraId="62CF5176" w14:textId="77777777" w:rsidR="00E55205" w:rsidRDefault="00E55205" w:rsidP="001B1219"/>
      </w:tc>
      <w:tc>
        <w:tcPr>
          <w:tcW w:w="3162" w:type="dxa"/>
          <w:tcBorders>
            <w:top w:val="nil"/>
            <w:left w:val="nil"/>
            <w:bottom w:val="nil"/>
            <w:right w:val="nil"/>
          </w:tcBorders>
        </w:tcPr>
        <w:p w14:paraId="4674FDA6" w14:textId="77777777" w:rsidR="00E55205" w:rsidRDefault="00E55205" w:rsidP="001B1219">
          <w:r>
            <w:t xml:space="preserve">Page </w:t>
          </w:r>
          <w:r>
            <w:rPr>
              <w:rStyle w:val="PageNumber"/>
            </w:rPr>
            <w:fldChar w:fldCharType="begin"/>
          </w:r>
          <w:r>
            <w:rPr>
              <w:rStyle w:val="PageNumber"/>
            </w:rPr>
            <w:instrText xml:space="preserve"> PAGE </w:instrText>
          </w:r>
          <w:r>
            <w:rPr>
              <w:rStyle w:val="PageNumber"/>
            </w:rPr>
            <w:fldChar w:fldCharType="separate"/>
          </w:r>
          <w:r w:rsidR="00CF027E">
            <w:rPr>
              <w:rStyle w:val="PageNumber"/>
              <w:noProof/>
            </w:rPr>
            <w:t>7</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CF027E">
            <w:rPr>
              <w:rStyle w:val="PageNumber"/>
              <w:noProof/>
            </w:rPr>
            <w:t>33</w:t>
          </w:r>
          <w:r>
            <w:rPr>
              <w:rStyle w:val="PageNumber"/>
            </w:rPr>
            <w:fldChar w:fldCharType="end"/>
          </w:r>
        </w:p>
      </w:tc>
    </w:tr>
  </w:tbl>
  <w:p w14:paraId="0542F167" w14:textId="77777777" w:rsidR="00E55205" w:rsidRDefault="00E55205" w:rsidP="001B12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DA375C" w14:textId="77777777" w:rsidR="00702672" w:rsidRDefault="00702672" w:rsidP="001B1219">
      <w:r>
        <w:separator/>
      </w:r>
    </w:p>
  </w:footnote>
  <w:footnote w:type="continuationSeparator" w:id="0">
    <w:p w14:paraId="2CECDB4E" w14:textId="77777777" w:rsidR="00702672" w:rsidRDefault="00702672" w:rsidP="001B1219">
      <w:r>
        <w:continuationSeparator/>
      </w:r>
    </w:p>
  </w:footnote>
  <w:footnote w:type="continuationNotice" w:id="1">
    <w:p w14:paraId="1DB0E116" w14:textId="77777777" w:rsidR="00702672" w:rsidRDefault="00702672">
      <w:pPr>
        <w:spacing w:before="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1pt;height:11.1pt" o:bullet="t">
        <v:imagedata r:id="rId1" o:title="checkbox"/>
      </v:shape>
    </w:pict>
  </w:numPicBullet>
  <w:numPicBullet w:numPicBulletId="1">
    <w:pict>
      <v:shape id="_x0000_i1030" type="#_x0000_t75" style="width:3in;height:3in" o:bullet="t"/>
    </w:pict>
  </w:numPicBullet>
  <w:numPicBullet w:numPicBulletId="2">
    <w:pict>
      <v:shape id="_x0000_i1031" type="#_x0000_t75" style="width:3in;height:3in" o:bullet="t"/>
    </w:pict>
  </w:numPicBullet>
  <w:abstractNum w:abstractNumId="0">
    <w:nsid w:val="FFFFFFFB"/>
    <w:multiLevelType w:val="multilevel"/>
    <w:tmpl w:val="9A62163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30F07E6"/>
    <w:multiLevelType w:val="multilevel"/>
    <w:tmpl w:val="43EC3C2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9A68CB"/>
    <w:multiLevelType w:val="hybridMultilevel"/>
    <w:tmpl w:val="1A36E9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CC104A"/>
    <w:multiLevelType w:val="hybridMultilevel"/>
    <w:tmpl w:val="431A8B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022258"/>
    <w:multiLevelType w:val="hybridMultilevel"/>
    <w:tmpl w:val="69B23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101772"/>
    <w:multiLevelType w:val="hybridMultilevel"/>
    <w:tmpl w:val="62D04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AF378F"/>
    <w:multiLevelType w:val="hybridMultilevel"/>
    <w:tmpl w:val="5DB66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692569"/>
    <w:multiLevelType w:val="hybridMultilevel"/>
    <w:tmpl w:val="C5781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443B33"/>
    <w:multiLevelType w:val="hybridMultilevel"/>
    <w:tmpl w:val="852EA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83438A"/>
    <w:multiLevelType w:val="hybridMultilevel"/>
    <w:tmpl w:val="921EF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1">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12">
    <w:nsid w:val="432E7F47"/>
    <w:multiLevelType w:val="hybridMultilevel"/>
    <w:tmpl w:val="11901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D0A3485"/>
    <w:multiLevelType w:val="hybridMultilevel"/>
    <w:tmpl w:val="1034F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13C33D9"/>
    <w:multiLevelType w:val="hybridMultilevel"/>
    <w:tmpl w:val="B388F5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5154EC0"/>
    <w:multiLevelType w:val="hybridMultilevel"/>
    <w:tmpl w:val="C44C1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C0C071D"/>
    <w:multiLevelType w:val="hybridMultilevel"/>
    <w:tmpl w:val="1BB2E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A9606B"/>
    <w:multiLevelType w:val="hybridMultilevel"/>
    <w:tmpl w:val="6CA42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043160"/>
    <w:multiLevelType w:val="hybridMultilevel"/>
    <w:tmpl w:val="ED5EB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2DD058F"/>
    <w:multiLevelType w:val="hybridMultilevel"/>
    <w:tmpl w:val="C0A2A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DD4921"/>
    <w:multiLevelType w:val="hybridMultilevel"/>
    <w:tmpl w:val="EBC8D732"/>
    <w:lvl w:ilvl="0" w:tplc="721C079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9FA713C"/>
    <w:multiLevelType w:val="hybridMultilevel"/>
    <w:tmpl w:val="BB401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EA7327"/>
    <w:multiLevelType w:val="hybridMultilevel"/>
    <w:tmpl w:val="FD08E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B70AC8"/>
    <w:multiLevelType w:val="hybridMultilevel"/>
    <w:tmpl w:val="AD8413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82874E5"/>
    <w:multiLevelType w:val="hybridMultilevel"/>
    <w:tmpl w:val="A38008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97C64EF"/>
    <w:multiLevelType w:val="hybridMultilevel"/>
    <w:tmpl w:val="F336E5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CDE1E96"/>
    <w:multiLevelType w:val="hybridMultilevel"/>
    <w:tmpl w:val="C248E7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num w:numId="1">
    <w:abstractNumId w:val="0"/>
  </w:num>
  <w:num w:numId="2">
    <w:abstractNumId w:val="10"/>
  </w:num>
  <w:num w:numId="3">
    <w:abstractNumId w:val="26"/>
  </w:num>
  <w:num w:numId="4">
    <w:abstractNumId w:val="16"/>
  </w:num>
  <w:num w:numId="5">
    <w:abstractNumId w:val="17"/>
  </w:num>
  <w:num w:numId="6">
    <w:abstractNumId w:val="14"/>
  </w:num>
  <w:num w:numId="7">
    <w:abstractNumId w:val="25"/>
  </w:num>
  <w:num w:numId="8">
    <w:abstractNumId w:val="11"/>
  </w:num>
  <w:num w:numId="9">
    <w:abstractNumId w:val="29"/>
  </w:num>
  <w:num w:numId="10">
    <w:abstractNumId w:val="2"/>
  </w:num>
  <w:num w:numId="11">
    <w:abstractNumId w:val="15"/>
  </w:num>
  <w:num w:numId="12">
    <w:abstractNumId w:val="3"/>
  </w:num>
  <w:num w:numId="13">
    <w:abstractNumId w:val="28"/>
  </w:num>
  <w:num w:numId="14">
    <w:abstractNumId w:val="1"/>
  </w:num>
  <w:num w:numId="15">
    <w:abstractNumId w:val="27"/>
  </w:num>
  <w:num w:numId="16">
    <w:abstractNumId w:val="22"/>
  </w:num>
  <w:num w:numId="17">
    <w:abstractNumId w:val="6"/>
  </w:num>
  <w:num w:numId="18">
    <w:abstractNumId w:val="23"/>
  </w:num>
  <w:num w:numId="19">
    <w:abstractNumId w:val="21"/>
  </w:num>
  <w:num w:numId="20">
    <w:abstractNumId w:val="4"/>
  </w:num>
  <w:num w:numId="21">
    <w:abstractNumId w:val="13"/>
  </w:num>
  <w:num w:numId="22">
    <w:abstractNumId w:val="9"/>
  </w:num>
  <w:num w:numId="23">
    <w:abstractNumId w:val="7"/>
  </w:num>
  <w:num w:numId="24">
    <w:abstractNumId w:val="19"/>
  </w:num>
  <w:num w:numId="25">
    <w:abstractNumId w:val="8"/>
  </w:num>
  <w:num w:numId="26">
    <w:abstractNumId w:val="12"/>
  </w:num>
  <w:num w:numId="27">
    <w:abstractNumId w:val="18"/>
  </w:num>
  <w:num w:numId="28">
    <w:abstractNumId w:val="5"/>
  </w:num>
  <w:num w:numId="29">
    <w:abstractNumId w:val="20"/>
  </w:num>
  <w:num w:numId="30">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zma, Andy">
    <w15:presenceInfo w15:providerId="AD" w15:userId="S-1-5-21-725345543-602162358-527237240-912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44"/>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1969"/>
    <w:rsid w:val="00000CF1"/>
    <w:rsid w:val="00006DD3"/>
    <w:rsid w:val="00031A1F"/>
    <w:rsid w:val="000454A7"/>
    <w:rsid w:val="000508EB"/>
    <w:rsid w:val="00065B8B"/>
    <w:rsid w:val="00073753"/>
    <w:rsid w:val="00075670"/>
    <w:rsid w:val="0007702B"/>
    <w:rsid w:val="000818A9"/>
    <w:rsid w:val="00085556"/>
    <w:rsid w:val="00090DF3"/>
    <w:rsid w:val="0009203B"/>
    <w:rsid w:val="000A2E23"/>
    <w:rsid w:val="000D294E"/>
    <w:rsid w:val="00100441"/>
    <w:rsid w:val="001020EF"/>
    <w:rsid w:val="0011075E"/>
    <w:rsid w:val="00117BDB"/>
    <w:rsid w:val="00131FF5"/>
    <w:rsid w:val="00143B36"/>
    <w:rsid w:val="00152375"/>
    <w:rsid w:val="0015795C"/>
    <w:rsid w:val="001632A4"/>
    <w:rsid w:val="001637A0"/>
    <w:rsid w:val="00170246"/>
    <w:rsid w:val="001775E7"/>
    <w:rsid w:val="00182649"/>
    <w:rsid w:val="001841D8"/>
    <w:rsid w:val="001A2C53"/>
    <w:rsid w:val="001A6B51"/>
    <w:rsid w:val="001B1219"/>
    <w:rsid w:val="001B298F"/>
    <w:rsid w:val="001B2D1B"/>
    <w:rsid w:val="001D1735"/>
    <w:rsid w:val="001D20B3"/>
    <w:rsid w:val="001F4DFA"/>
    <w:rsid w:val="001F603B"/>
    <w:rsid w:val="00204F7D"/>
    <w:rsid w:val="00214D29"/>
    <w:rsid w:val="002304FD"/>
    <w:rsid w:val="0025096A"/>
    <w:rsid w:val="00252B5F"/>
    <w:rsid w:val="00270B8B"/>
    <w:rsid w:val="00274828"/>
    <w:rsid w:val="00275EE8"/>
    <w:rsid w:val="00287406"/>
    <w:rsid w:val="002925F0"/>
    <w:rsid w:val="00292883"/>
    <w:rsid w:val="00292E7E"/>
    <w:rsid w:val="002A1546"/>
    <w:rsid w:val="002A4A03"/>
    <w:rsid w:val="002A5531"/>
    <w:rsid w:val="002A6DBE"/>
    <w:rsid w:val="002A7AEC"/>
    <w:rsid w:val="002B4443"/>
    <w:rsid w:val="002D0BD8"/>
    <w:rsid w:val="002E495A"/>
    <w:rsid w:val="002E7CCE"/>
    <w:rsid w:val="002F088A"/>
    <w:rsid w:val="0030250E"/>
    <w:rsid w:val="00317191"/>
    <w:rsid w:val="003304F2"/>
    <w:rsid w:val="00334EB1"/>
    <w:rsid w:val="00340FC6"/>
    <w:rsid w:val="0034550A"/>
    <w:rsid w:val="00350450"/>
    <w:rsid w:val="0035739D"/>
    <w:rsid w:val="00360DFB"/>
    <w:rsid w:val="00362C2E"/>
    <w:rsid w:val="003642C5"/>
    <w:rsid w:val="0036721E"/>
    <w:rsid w:val="00367E46"/>
    <w:rsid w:val="0037173F"/>
    <w:rsid w:val="00375A34"/>
    <w:rsid w:val="00375E81"/>
    <w:rsid w:val="003820D7"/>
    <w:rsid w:val="003844FA"/>
    <w:rsid w:val="00396CBF"/>
    <w:rsid w:val="003B0BD6"/>
    <w:rsid w:val="003C5FB2"/>
    <w:rsid w:val="003C6F65"/>
    <w:rsid w:val="003E1954"/>
    <w:rsid w:val="003F7CF7"/>
    <w:rsid w:val="00401566"/>
    <w:rsid w:val="00401905"/>
    <w:rsid w:val="004117F2"/>
    <w:rsid w:val="00413872"/>
    <w:rsid w:val="00417660"/>
    <w:rsid w:val="004178C2"/>
    <w:rsid w:val="004204CD"/>
    <w:rsid w:val="00424EC6"/>
    <w:rsid w:val="00426367"/>
    <w:rsid w:val="00426BD1"/>
    <w:rsid w:val="0043431A"/>
    <w:rsid w:val="004369D0"/>
    <w:rsid w:val="00465068"/>
    <w:rsid w:val="00472AFB"/>
    <w:rsid w:val="00494D77"/>
    <w:rsid w:val="00497340"/>
    <w:rsid w:val="004B1B32"/>
    <w:rsid w:val="004B50AC"/>
    <w:rsid w:val="004C6A21"/>
    <w:rsid w:val="004D2071"/>
    <w:rsid w:val="004F575F"/>
    <w:rsid w:val="004F5941"/>
    <w:rsid w:val="004F732B"/>
    <w:rsid w:val="00502E5E"/>
    <w:rsid w:val="00505CB7"/>
    <w:rsid w:val="00505E2D"/>
    <w:rsid w:val="00510C63"/>
    <w:rsid w:val="00512C02"/>
    <w:rsid w:val="00514CEF"/>
    <w:rsid w:val="00517719"/>
    <w:rsid w:val="00524647"/>
    <w:rsid w:val="00526DD5"/>
    <w:rsid w:val="00526E23"/>
    <w:rsid w:val="0053514B"/>
    <w:rsid w:val="00536748"/>
    <w:rsid w:val="00543436"/>
    <w:rsid w:val="00555B63"/>
    <w:rsid w:val="00556FDC"/>
    <w:rsid w:val="00572A6D"/>
    <w:rsid w:val="00573332"/>
    <w:rsid w:val="00586B2C"/>
    <w:rsid w:val="00590C4D"/>
    <w:rsid w:val="005A144C"/>
    <w:rsid w:val="005A3F8E"/>
    <w:rsid w:val="005B19FC"/>
    <w:rsid w:val="005B40B9"/>
    <w:rsid w:val="005C6244"/>
    <w:rsid w:val="005C7518"/>
    <w:rsid w:val="005E0612"/>
    <w:rsid w:val="005E4BB6"/>
    <w:rsid w:val="005E7198"/>
    <w:rsid w:val="005F509B"/>
    <w:rsid w:val="005F50DB"/>
    <w:rsid w:val="0060147F"/>
    <w:rsid w:val="00607D89"/>
    <w:rsid w:val="00607E76"/>
    <w:rsid w:val="00617E83"/>
    <w:rsid w:val="00620C8C"/>
    <w:rsid w:val="00653B85"/>
    <w:rsid w:val="00663757"/>
    <w:rsid w:val="006703B9"/>
    <w:rsid w:val="00672C6E"/>
    <w:rsid w:val="00682EB1"/>
    <w:rsid w:val="006B131D"/>
    <w:rsid w:val="006B47D6"/>
    <w:rsid w:val="006C37FA"/>
    <w:rsid w:val="006D57CB"/>
    <w:rsid w:val="00701B97"/>
    <w:rsid w:val="00702672"/>
    <w:rsid w:val="00704E2C"/>
    <w:rsid w:val="007055E9"/>
    <w:rsid w:val="00707356"/>
    <w:rsid w:val="007264FE"/>
    <w:rsid w:val="00741C9E"/>
    <w:rsid w:val="00750EDE"/>
    <w:rsid w:val="00752E3A"/>
    <w:rsid w:val="00772245"/>
    <w:rsid w:val="0079349E"/>
    <w:rsid w:val="007A1278"/>
    <w:rsid w:val="007A67D8"/>
    <w:rsid w:val="007C3C69"/>
    <w:rsid w:val="007D3158"/>
    <w:rsid w:val="007D3C03"/>
    <w:rsid w:val="007D5F86"/>
    <w:rsid w:val="007E62FE"/>
    <w:rsid w:val="007E7F04"/>
    <w:rsid w:val="007F75E6"/>
    <w:rsid w:val="0081096A"/>
    <w:rsid w:val="008244F6"/>
    <w:rsid w:val="0082547A"/>
    <w:rsid w:val="008257CE"/>
    <w:rsid w:val="0083367C"/>
    <w:rsid w:val="008412BC"/>
    <w:rsid w:val="00841EA3"/>
    <w:rsid w:val="00841F62"/>
    <w:rsid w:val="00846E38"/>
    <w:rsid w:val="00850DA0"/>
    <w:rsid w:val="00853323"/>
    <w:rsid w:val="008830F2"/>
    <w:rsid w:val="0089676E"/>
    <w:rsid w:val="008A3B0F"/>
    <w:rsid w:val="008A6832"/>
    <w:rsid w:val="008B31C6"/>
    <w:rsid w:val="008D5327"/>
    <w:rsid w:val="008F264F"/>
    <w:rsid w:val="009032DF"/>
    <w:rsid w:val="00905724"/>
    <w:rsid w:val="009221CE"/>
    <w:rsid w:val="009222C3"/>
    <w:rsid w:val="00923DBC"/>
    <w:rsid w:val="00924A2C"/>
    <w:rsid w:val="00925784"/>
    <w:rsid w:val="00925AAB"/>
    <w:rsid w:val="00931725"/>
    <w:rsid w:val="009344B7"/>
    <w:rsid w:val="00937923"/>
    <w:rsid w:val="00950864"/>
    <w:rsid w:val="0096641F"/>
    <w:rsid w:val="00977AD5"/>
    <w:rsid w:val="00991994"/>
    <w:rsid w:val="009958DB"/>
    <w:rsid w:val="009A6E5D"/>
    <w:rsid w:val="009B430D"/>
    <w:rsid w:val="009B5226"/>
    <w:rsid w:val="009C3EEA"/>
    <w:rsid w:val="009D047F"/>
    <w:rsid w:val="009D22E9"/>
    <w:rsid w:val="009E2A57"/>
    <w:rsid w:val="009E32CC"/>
    <w:rsid w:val="009F5D09"/>
    <w:rsid w:val="00A07C6D"/>
    <w:rsid w:val="00A1624D"/>
    <w:rsid w:val="00A16E0E"/>
    <w:rsid w:val="00A201CE"/>
    <w:rsid w:val="00A22C89"/>
    <w:rsid w:val="00A251C6"/>
    <w:rsid w:val="00A256C6"/>
    <w:rsid w:val="00A32220"/>
    <w:rsid w:val="00A33A1F"/>
    <w:rsid w:val="00A43633"/>
    <w:rsid w:val="00A46ACB"/>
    <w:rsid w:val="00A65804"/>
    <w:rsid w:val="00A72D1A"/>
    <w:rsid w:val="00A7411E"/>
    <w:rsid w:val="00A85DBE"/>
    <w:rsid w:val="00A86FB9"/>
    <w:rsid w:val="00A87B3E"/>
    <w:rsid w:val="00AB2C69"/>
    <w:rsid w:val="00AB5D37"/>
    <w:rsid w:val="00AB6BF0"/>
    <w:rsid w:val="00AB798A"/>
    <w:rsid w:val="00AC104E"/>
    <w:rsid w:val="00AC6A61"/>
    <w:rsid w:val="00AD1F23"/>
    <w:rsid w:val="00AD2526"/>
    <w:rsid w:val="00AD48FA"/>
    <w:rsid w:val="00AE64ED"/>
    <w:rsid w:val="00AE789C"/>
    <w:rsid w:val="00AF3016"/>
    <w:rsid w:val="00AF3D13"/>
    <w:rsid w:val="00AF4C66"/>
    <w:rsid w:val="00AF5A7C"/>
    <w:rsid w:val="00AF7E6D"/>
    <w:rsid w:val="00B07DC8"/>
    <w:rsid w:val="00B17838"/>
    <w:rsid w:val="00B261E7"/>
    <w:rsid w:val="00B3648B"/>
    <w:rsid w:val="00B44CF8"/>
    <w:rsid w:val="00B6012A"/>
    <w:rsid w:val="00B608F0"/>
    <w:rsid w:val="00B63FDC"/>
    <w:rsid w:val="00B725A1"/>
    <w:rsid w:val="00B74507"/>
    <w:rsid w:val="00B858B7"/>
    <w:rsid w:val="00B869D7"/>
    <w:rsid w:val="00B907B2"/>
    <w:rsid w:val="00B91DEB"/>
    <w:rsid w:val="00BA3512"/>
    <w:rsid w:val="00BA7E27"/>
    <w:rsid w:val="00BB07DA"/>
    <w:rsid w:val="00BB1A96"/>
    <w:rsid w:val="00BC7778"/>
    <w:rsid w:val="00BD0D38"/>
    <w:rsid w:val="00BE5170"/>
    <w:rsid w:val="00C01D7D"/>
    <w:rsid w:val="00C04888"/>
    <w:rsid w:val="00C14B93"/>
    <w:rsid w:val="00C261D7"/>
    <w:rsid w:val="00C37478"/>
    <w:rsid w:val="00C41667"/>
    <w:rsid w:val="00C42031"/>
    <w:rsid w:val="00C42045"/>
    <w:rsid w:val="00C42B6B"/>
    <w:rsid w:val="00C42D82"/>
    <w:rsid w:val="00C52B39"/>
    <w:rsid w:val="00C54513"/>
    <w:rsid w:val="00C8291E"/>
    <w:rsid w:val="00C9239E"/>
    <w:rsid w:val="00C95582"/>
    <w:rsid w:val="00CB5DDC"/>
    <w:rsid w:val="00CB74CE"/>
    <w:rsid w:val="00CC1456"/>
    <w:rsid w:val="00CE1DCF"/>
    <w:rsid w:val="00CE23FD"/>
    <w:rsid w:val="00CF027E"/>
    <w:rsid w:val="00CF5973"/>
    <w:rsid w:val="00D01011"/>
    <w:rsid w:val="00D0113D"/>
    <w:rsid w:val="00D150B2"/>
    <w:rsid w:val="00D15BF4"/>
    <w:rsid w:val="00D17BBD"/>
    <w:rsid w:val="00D264A0"/>
    <w:rsid w:val="00D30A14"/>
    <w:rsid w:val="00D33C62"/>
    <w:rsid w:val="00D52701"/>
    <w:rsid w:val="00D569A3"/>
    <w:rsid w:val="00D70CEE"/>
    <w:rsid w:val="00D70E89"/>
    <w:rsid w:val="00D949CB"/>
    <w:rsid w:val="00DB6453"/>
    <w:rsid w:val="00DC5FF7"/>
    <w:rsid w:val="00DD4D5D"/>
    <w:rsid w:val="00DE2CA2"/>
    <w:rsid w:val="00DE678F"/>
    <w:rsid w:val="00DE6B89"/>
    <w:rsid w:val="00E0004C"/>
    <w:rsid w:val="00E11D5F"/>
    <w:rsid w:val="00E1774C"/>
    <w:rsid w:val="00E37F6E"/>
    <w:rsid w:val="00E43BE2"/>
    <w:rsid w:val="00E51185"/>
    <w:rsid w:val="00E53803"/>
    <w:rsid w:val="00E55205"/>
    <w:rsid w:val="00E576C3"/>
    <w:rsid w:val="00E633FB"/>
    <w:rsid w:val="00E66B71"/>
    <w:rsid w:val="00E7056C"/>
    <w:rsid w:val="00E77360"/>
    <w:rsid w:val="00E86321"/>
    <w:rsid w:val="00E96BC6"/>
    <w:rsid w:val="00E96F6B"/>
    <w:rsid w:val="00E97819"/>
    <w:rsid w:val="00EB1969"/>
    <w:rsid w:val="00EC402C"/>
    <w:rsid w:val="00ED4B6F"/>
    <w:rsid w:val="00EE3661"/>
    <w:rsid w:val="00EE39EB"/>
    <w:rsid w:val="00EF66B1"/>
    <w:rsid w:val="00F01D50"/>
    <w:rsid w:val="00F05304"/>
    <w:rsid w:val="00F25A8C"/>
    <w:rsid w:val="00F2641E"/>
    <w:rsid w:val="00F307D9"/>
    <w:rsid w:val="00F3258A"/>
    <w:rsid w:val="00F4454E"/>
    <w:rsid w:val="00F45629"/>
    <w:rsid w:val="00F56CC4"/>
    <w:rsid w:val="00F60FC4"/>
    <w:rsid w:val="00F63B14"/>
    <w:rsid w:val="00F70A28"/>
    <w:rsid w:val="00F80EC4"/>
    <w:rsid w:val="00F972DE"/>
    <w:rsid w:val="00FA159B"/>
    <w:rsid w:val="00FA613B"/>
    <w:rsid w:val="00FB37BB"/>
    <w:rsid w:val="00FB4947"/>
    <w:rsid w:val="00FB4CAD"/>
    <w:rsid w:val="00FB5CE8"/>
    <w:rsid w:val="00FC3AB6"/>
    <w:rsid w:val="00FC6D47"/>
    <w:rsid w:val="00FD0CB3"/>
    <w:rsid w:val="00FD2105"/>
    <w:rsid w:val="00FD53DB"/>
    <w:rsid w:val="00FE068B"/>
    <w:rsid w:val="00FE4BE8"/>
    <w:rsid w:val="00FE520E"/>
    <w:rsid w:val="00FE7002"/>
    <w:rsid w:val="00FF5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2DE1E7"/>
  <w15:chartTrackingRefBased/>
  <w15:docId w15:val="{9957DCFF-88ED-41C8-ACDA-82022849B7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219"/>
    <w:pPr>
      <w:widowControl w:val="0"/>
      <w:spacing w:before="120" w:line="240" w:lineRule="atLeast"/>
    </w:pPr>
    <w:rPr>
      <w:lang w:eastAsia="en-US"/>
    </w:rPr>
  </w:style>
  <w:style w:type="paragraph" w:styleId="Heading1">
    <w:name w:val="heading 1"/>
    <w:basedOn w:val="Normal"/>
    <w:next w:val="Normal"/>
    <w:qFormat/>
    <w:rsid w:val="00EB1969"/>
    <w:pPr>
      <w:keepNext/>
      <w:numPr>
        <w:numId w:val="1"/>
      </w:numPr>
      <w:spacing w:after="60"/>
      <w:ind w:left="720" w:hanging="720"/>
      <w:outlineLvl w:val="0"/>
    </w:pPr>
    <w:rPr>
      <w:rFonts w:ascii="Arial" w:hAnsi="Arial"/>
      <w:b/>
      <w:sz w:val="24"/>
    </w:rPr>
  </w:style>
  <w:style w:type="paragraph" w:styleId="Heading2">
    <w:name w:val="heading 2"/>
    <w:basedOn w:val="Heading1"/>
    <w:next w:val="Normal"/>
    <w:qFormat/>
    <w:rsid w:val="00AC6A61"/>
    <w:pPr>
      <w:numPr>
        <w:ilvl w:val="1"/>
      </w:numPr>
      <w:spacing w:before="240"/>
      <w:outlineLvl w:val="1"/>
    </w:pPr>
    <w:rPr>
      <w:sz w:val="20"/>
    </w:rPr>
  </w:style>
  <w:style w:type="paragraph" w:styleId="Heading3">
    <w:name w:val="heading 3"/>
    <w:basedOn w:val="Heading1"/>
    <w:next w:val="Normal"/>
    <w:qFormat/>
    <w:rsid w:val="00AC6A61"/>
    <w:pPr>
      <w:numPr>
        <w:ilvl w:val="2"/>
      </w:numPr>
      <w:spacing w:before="240"/>
      <w:outlineLvl w:val="2"/>
    </w:pPr>
    <w:rPr>
      <w:b w:val="0"/>
      <w:i/>
      <w:sz w:val="20"/>
    </w:rPr>
  </w:style>
  <w:style w:type="paragraph" w:styleId="Heading4">
    <w:name w:val="heading 4"/>
    <w:basedOn w:val="Heading1"/>
    <w:next w:val="Normal"/>
    <w:qFormat/>
    <w:rsid w:val="0007702B"/>
    <w:pPr>
      <w:numPr>
        <w:numId w:val="0"/>
      </w:numPr>
      <w:spacing w:before="240"/>
      <w:outlineLvl w:val="3"/>
    </w:pPr>
    <w:rPr>
      <w:b w:val="0"/>
      <w:sz w:val="20"/>
      <w:u w:val="single"/>
    </w:rPr>
  </w:style>
  <w:style w:type="paragraph" w:styleId="Heading5">
    <w:name w:val="heading 5"/>
    <w:basedOn w:val="Normal"/>
    <w:next w:val="Normal"/>
    <w:qFormat/>
    <w:rsid w:val="00EB1969"/>
    <w:pPr>
      <w:numPr>
        <w:ilvl w:val="4"/>
        <w:numId w:val="1"/>
      </w:numPr>
      <w:spacing w:before="240" w:after="60"/>
      <w:ind w:left="2880"/>
      <w:outlineLvl w:val="4"/>
    </w:pPr>
    <w:rPr>
      <w:sz w:val="22"/>
    </w:rPr>
  </w:style>
  <w:style w:type="paragraph" w:styleId="Heading6">
    <w:name w:val="heading 6"/>
    <w:basedOn w:val="Normal"/>
    <w:next w:val="Normal"/>
    <w:qFormat/>
    <w:rsid w:val="00EB1969"/>
    <w:pPr>
      <w:numPr>
        <w:ilvl w:val="5"/>
        <w:numId w:val="1"/>
      </w:numPr>
      <w:spacing w:before="240" w:after="60"/>
      <w:ind w:left="2880"/>
      <w:outlineLvl w:val="5"/>
    </w:pPr>
    <w:rPr>
      <w:i/>
      <w:sz w:val="22"/>
    </w:rPr>
  </w:style>
  <w:style w:type="paragraph" w:styleId="Heading7">
    <w:name w:val="heading 7"/>
    <w:basedOn w:val="Normal"/>
    <w:next w:val="Normal"/>
    <w:qFormat/>
    <w:rsid w:val="00EB1969"/>
    <w:pPr>
      <w:numPr>
        <w:ilvl w:val="6"/>
        <w:numId w:val="1"/>
      </w:numPr>
      <w:spacing w:before="240" w:after="60"/>
      <w:ind w:left="2880"/>
      <w:outlineLvl w:val="6"/>
    </w:pPr>
  </w:style>
  <w:style w:type="paragraph" w:styleId="Heading8">
    <w:name w:val="heading 8"/>
    <w:basedOn w:val="Normal"/>
    <w:next w:val="Normal"/>
    <w:qFormat/>
    <w:rsid w:val="00EB1969"/>
    <w:pPr>
      <w:numPr>
        <w:ilvl w:val="7"/>
        <w:numId w:val="1"/>
      </w:numPr>
      <w:spacing w:before="240" w:after="60"/>
      <w:ind w:left="2880"/>
      <w:outlineLvl w:val="7"/>
    </w:pPr>
    <w:rPr>
      <w:i/>
    </w:rPr>
  </w:style>
  <w:style w:type="paragraph" w:styleId="Heading9">
    <w:name w:val="heading 9"/>
    <w:basedOn w:val="Normal"/>
    <w:next w:val="Normal"/>
    <w:qFormat/>
    <w:rsid w:val="00EB1969"/>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EB1969"/>
    <w:pPr>
      <w:spacing w:line="240" w:lineRule="auto"/>
      <w:jc w:val="center"/>
    </w:pPr>
    <w:rPr>
      <w:rFonts w:ascii="Arial" w:hAnsi="Arial"/>
      <w:b/>
      <w:sz w:val="36"/>
    </w:rPr>
  </w:style>
  <w:style w:type="paragraph" w:styleId="TOC1">
    <w:name w:val="toc 1"/>
    <w:basedOn w:val="Normal"/>
    <w:next w:val="Normal"/>
    <w:uiPriority w:val="39"/>
    <w:rsid w:val="00EB1969"/>
    <w:pPr>
      <w:spacing w:after="120"/>
    </w:pPr>
    <w:rPr>
      <w:b/>
      <w:bCs/>
      <w:caps/>
      <w:szCs w:val="24"/>
    </w:rPr>
  </w:style>
  <w:style w:type="paragraph" w:styleId="TOC2">
    <w:name w:val="toc 2"/>
    <w:basedOn w:val="Normal"/>
    <w:next w:val="Normal"/>
    <w:uiPriority w:val="39"/>
    <w:rsid w:val="00EB1969"/>
    <w:pPr>
      <w:ind w:left="200"/>
    </w:pPr>
    <w:rPr>
      <w:smallCaps/>
      <w:szCs w:val="24"/>
    </w:rPr>
  </w:style>
  <w:style w:type="paragraph" w:styleId="Header">
    <w:name w:val="header"/>
    <w:basedOn w:val="Normal"/>
    <w:rsid w:val="00EB1969"/>
    <w:pPr>
      <w:tabs>
        <w:tab w:val="center" w:pos="4320"/>
        <w:tab w:val="right" w:pos="8640"/>
      </w:tabs>
    </w:pPr>
  </w:style>
  <w:style w:type="paragraph" w:styleId="Footer">
    <w:name w:val="footer"/>
    <w:basedOn w:val="Normal"/>
    <w:rsid w:val="00EB1969"/>
    <w:pPr>
      <w:tabs>
        <w:tab w:val="center" w:pos="4320"/>
        <w:tab w:val="right" w:pos="8640"/>
      </w:tabs>
    </w:pPr>
  </w:style>
  <w:style w:type="character" w:styleId="PageNumber">
    <w:name w:val="page number"/>
    <w:basedOn w:val="DefaultParagraphFont"/>
    <w:rsid w:val="00EB1969"/>
  </w:style>
  <w:style w:type="paragraph" w:customStyle="1" w:styleId="InfoBlue">
    <w:name w:val="InfoBlue"/>
    <w:basedOn w:val="Normal"/>
    <w:next w:val="BodyText"/>
    <w:autoRedefine/>
    <w:rsid w:val="00EB1969"/>
    <w:pPr>
      <w:spacing w:after="120"/>
      <w:ind w:left="720"/>
    </w:pPr>
    <w:rPr>
      <w:rFonts w:ascii="Times" w:hAnsi="Times"/>
      <w:i/>
      <w:color w:val="0000FF"/>
    </w:rPr>
  </w:style>
  <w:style w:type="character" w:styleId="Hyperlink">
    <w:name w:val="Hyperlink"/>
    <w:uiPriority w:val="99"/>
    <w:rsid w:val="00EB1969"/>
    <w:rPr>
      <w:color w:val="0000FF"/>
      <w:u w:val="single"/>
    </w:rPr>
  </w:style>
  <w:style w:type="character" w:styleId="Strong">
    <w:name w:val="Strong"/>
    <w:qFormat/>
    <w:rsid w:val="00EB1969"/>
    <w:rPr>
      <w:b/>
    </w:rPr>
  </w:style>
  <w:style w:type="paragraph" w:styleId="BodyText">
    <w:name w:val="Body Text"/>
    <w:basedOn w:val="Normal"/>
    <w:rsid w:val="00EB1969"/>
    <w:pPr>
      <w:spacing w:after="120"/>
    </w:pPr>
  </w:style>
  <w:style w:type="character" w:styleId="FollowedHyperlink">
    <w:name w:val="FollowedHyperlink"/>
    <w:rsid w:val="00FD0CB3"/>
    <w:rPr>
      <w:color w:val="800080"/>
      <w:u w:val="single"/>
    </w:rPr>
  </w:style>
  <w:style w:type="paragraph" w:styleId="BodyTextIndent2">
    <w:name w:val="Body Text Indent 2"/>
    <w:basedOn w:val="Normal"/>
    <w:rsid w:val="00FD0CB3"/>
    <w:pPr>
      <w:spacing w:after="120" w:line="480" w:lineRule="auto"/>
      <w:ind w:left="360"/>
    </w:pPr>
  </w:style>
  <w:style w:type="paragraph" w:customStyle="1" w:styleId="Tabletext">
    <w:name w:val="Tabletext"/>
    <w:basedOn w:val="Normal"/>
    <w:rsid w:val="00FC3AB6"/>
    <w:pPr>
      <w:keepLines/>
      <w:spacing w:after="120"/>
    </w:pPr>
  </w:style>
  <w:style w:type="paragraph" w:styleId="TOC3">
    <w:name w:val="toc 3"/>
    <w:basedOn w:val="Normal"/>
    <w:next w:val="Normal"/>
    <w:autoRedefine/>
    <w:uiPriority w:val="39"/>
    <w:rsid w:val="007E62FE"/>
    <w:pPr>
      <w:ind w:left="400"/>
    </w:pPr>
    <w:rPr>
      <w:i/>
      <w:iCs/>
      <w:szCs w:val="24"/>
    </w:rPr>
  </w:style>
  <w:style w:type="paragraph" w:styleId="TOC4">
    <w:name w:val="toc 4"/>
    <w:basedOn w:val="Normal"/>
    <w:next w:val="Normal"/>
    <w:autoRedefine/>
    <w:uiPriority w:val="39"/>
    <w:rsid w:val="00536748"/>
    <w:pPr>
      <w:ind w:left="600"/>
    </w:pPr>
    <w:rPr>
      <w:sz w:val="18"/>
      <w:szCs w:val="21"/>
    </w:rPr>
  </w:style>
  <w:style w:type="paragraph" w:styleId="TOC5">
    <w:name w:val="toc 5"/>
    <w:basedOn w:val="Normal"/>
    <w:next w:val="Normal"/>
    <w:autoRedefine/>
    <w:semiHidden/>
    <w:rsid w:val="00536748"/>
    <w:pPr>
      <w:ind w:left="800"/>
    </w:pPr>
    <w:rPr>
      <w:sz w:val="18"/>
      <w:szCs w:val="21"/>
    </w:rPr>
  </w:style>
  <w:style w:type="paragraph" w:styleId="TOC6">
    <w:name w:val="toc 6"/>
    <w:basedOn w:val="Normal"/>
    <w:next w:val="Normal"/>
    <w:autoRedefine/>
    <w:semiHidden/>
    <w:rsid w:val="00536748"/>
    <w:pPr>
      <w:ind w:left="1000"/>
    </w:pPr>
    <w:rPr>
      <w:sz w:val="18"/>
      <w:szCs w:val="21"/>
    </w:rPr>
  </w:style>
  <w:style w:type="paragraph" w:styleId="TOC7">
    <w:name w:val="toc 7"/>
    <w:basedOn w:val="Normal"/>
    <w:next w:val="Normal"/>
    <w:autoRedefine/>
    <w:semiHidden/>
    <w:rsid w:val="00536748"/>
    <w:pPr>
      <w:ind w:left="1200"/>
    </w:pPr>
    <w:rPr>
      <w:sz w:val="18"/>
      <w:szCs w:val="21"/>
    </w:rPr>
  </w:style>
  <w:style w:type="paragraph" w:styleId="TOC8">
    <w:name w:val="toc 8"/>
    <w:basedOn w:val="Normal"/>
    <w:next w:val="Normal"/>
    <w:autoRedefine/>
    <w:semiHidden/>
    <w:rsid w:val="00536748"/>
    <w:pPr>
      <w:ind w:left="1400"/>
    </w:pPr>
    <w:rPr>
      <w:sz w:val="18"/>
      <w:szCs w:val="21"/>
    </w:rPr>
  </w:style>
  <w:style w:type="paragraph" w:styleId="TOC9">
    <w:name w:val="toc 9"/>
    <w:basedOn w:val="Normal"/>
    <w:next w:val="Normal"/>
    <w:autoRedefine/>
    <w:semiHidden/>
    <w:rsid w:val="00536748"/>
    <w:pPr>
      <w:ind w:left="1600"/>
    </w:pPr>
    <w:rPr>
      <w:sz w:val="18"/>
      <w:szCs w:val="21"/>
    </w:rPr>
  </w:style>
  <w:style w:type="table" w:styleId="TableGrid">
    <w:name w:val="Table Grid"/>
    <w:basedOn w:val="TableNormal"/>
    <w:rsid w:val="00367E46"/>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D57C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6D57CB"/>
    <w:rPr>
      <w:rFonts w:ascii="Tahoma" w:hAnsi="Tahoma" w:cs="Tahoma"/>
      <w:sz w:val="16"/>
      <w:szCs w:val="16"/>
    </w:rPr>
  </w:style>
  <w:style w:type="paragraph" w:styleId="Date">
    <w:name w:val="Date"/>
    <w:basedOn w:val="Normal"/>
    <w:next w:val="Normal"/>
    <w:link w:val="DateChar"/>
    <w:uiPriority w:val="99"/>
    <w:semiHidden/>
    <w:unhideWhenUsed/>
    <w:rsid w:val="00FE520E"/>
  </w:style>
  <w:style w:type="character" w:customStyle="1" w:styleId="DateChar">
    <w:name w:val="Date Char"/>
    <w:basedOn w:val="DefaultParagraphFont"/>
    <w:link w:val="Date"/>
    <w:uiPriority w:val="99"/>
    <w:semiHidden/>
    <w:rsid w:val="00FE520E"/>
    <w:rPr>
      <w:lang w:eastAsia="en-US"/>
    </w:rPr>
  </w:style>
  <w:style w:type="paragraph" w:styleId="ListParagraph">
    <w:name w:val="List Paragraph"/>
    <w:basedOn w:val="Normal"/>
    <w:uiPriority w:val="34"/>
    <w:qFormat/>
    <w:rsid w:val="00517719"/>
    <w:pPr>
      <w:ind w:left="720"/>
      <w:contextualSpacing/>
    </w:pPr>
  </w:style>
  <w:style w:type="paragraph" w:customStyle="1" w:styleId="Code">
    <w:name w:val="Code"/>
    <w:basedOn w:val="Normal"/>
    <w:link w:val="CodeChar"/>
    <w:qFormat/>
    <w:rsid w:val="00270B8B"/>
    <w:pPr>
      <w:spacing w:before="0" w:line="240" w:lineRule="exact"/>
      <w:ind w:left="720"/>
    </w:pPr>
    <w:rPr>
      <w:rFonts w:ascii="Arial Unicode MS" w:hAnsi="Arial Unicode MS"/>
      <w:color w:val="0070C0"/>
      <w:sz w:val="16"/>
    </w:rPr>
  </w:style>
  <w:style w:type="character" w:customStyle="1" w:styleId="CodeChar">
    <w:name w:val="Code Char"/>
    <w:basedOn w:val="DefaultParagraphFont"/>
    <w:link w:val="Code"/>
    <w:rsid w:val="00270B8B"/>
    <w:rPr>
      <w:rFonts w:ascii="Arial Unicode MS" w:hAnsi="Arial Unicode MS"/>
      <w:color w:val="0070C0"/>
      <w:sz w:val="16"/>
      <w:lang w:eastAsia="en-US"/>
    </w:rPr>
  </w:style>
  <w:style w:type="character" w:styleId="CommentReference">
    <w:name w:val="annotation reference"/>
    <w:basedOn w:val="DefaultParagraphFont"/>
    <w:uiPriority w:val="99"/>
    <w:semiHidden/>
    <w:unhideWhenUsed/>
    <w:rsid w:val="00317191"/>
    <w:rPr>
      <w:sz w:val="16"/>
      <w:szCs w:val="16"/>
    </w:rPr>
  </w:style>
  <w:style w:type="paragraph" w:styleId="CommentText">
    <w:name w:val="annotation text"/>
    <w:basedOn w:val="Normal"/>
    <w:link w:val="CommentTextChar"/>
    <w:uiPriority w:val="99"/>
    <w:semiHidden/>
    <w:unhideWhenUsed/>
    <w:rsid w:val="00317191"/>
    <w:pPr>
      <w:spacing w:line="240" w:lineRule="auto"/>
    </w:pPr>
    <w:rPr>
      <w:rFonts w:eastAsia="Times New Roman"/>
    </w:rPr>
  </w:style>
  <w:style w:type="character" w:customStyle="1" w:styleId="CommentTextChar">
    <w:name w:val="Comment Text Char"/>
    <w:basedOn w:val="DefaultParagraphFont"/>
    <w:link w:val="CommentText"/>
    <w:uiPriority w:val="99"/>
    <w:semiHidden/>
    <w:rsid w:val="00317191"/>
    <w:rPr>
      <w:rFonts w:eastAsia="Times New Roman"/>
      <w:lang w:eastAsia="en-US"/>
    </w:rPr>
  </w:style>
  <w:style w:type="paragraph" w:styleId="Revision">
    <w:name w:val="Revision"/>
    <w:hidden/>
    <w:uiPriority w:val="99"/>
    <w:semiHidden/>
    <w:rsid w:val="0031719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887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hyperlink" Target="http://en.wikipedia.org/wiki/Extensible_Metadata_Platform" TargetMode="External"/><Relationship Id="rId14" Type="http://schemas.openxmlformats.org/officeDocument/2006/relationships/image" Target="media/image4.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E88EC-D02F-499B-BCD6-DB9B678DD0F4}">
  <ds:schemaRefs>
    <ds:schemaRef ds:uri="http://schemas.openxmlformats.org/officeDocument/2006/bibliography"/>
  </ds:schemaRefs>
</ds:datastoreItem>
</file>

<file path=customXml/itemProps2.xml><?xml version="1.0" encoding="utf-8"?>
<ds:datastoreItem xmlns:ds="http://schemas.openxmlformats.org/officeDocument/2006/customXml" ds:itemID="{6235F105-4EE9-4AD0-91A1-279519917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Pages>
  <Words>10692</Words>
  <Characters>60949</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Sample Software Architecture Document</vt:lpstr>
    </vt:vector>
  </TitlesOfParts>
  <Company>IBM</Company>
  <LinksUpToDate>false</LinksUpToDate>
  <CharactersWithSpaces>71499</CharactersWithSpaces>
  <SharedDoc>false</SharedDoc>
  <HLinks>
    <vt:vector size="198" baseType="variant">
      <vt:variant>
        <vt:i4>1572915</vt:i4>
      </vt:variant>
      <vt:variant>
        <vt:i4>189</vt:i4>
      </vt:variant>
      <vt:variant>
        <vt:i4>0</vt:i4>
      </vt:variant>
      <vt:variant>
        <vt:i4>5</vt:i4>
      </vt:variant>
      <vt:variant>
        <vt:lpwstr>http://www-128.ibm.com/developerworks/rational/library/05/0816_Louis/</vt:lpwstr>
      </vt:variant>
      <vt:variant>
        <vt:lpwstr/>
      </vt:variant>
      <vt:variant>
        <vt:i4>7733372</vt:i4>
      </vt:variant>
      <vt:variant>
        <vt:i4>186</vt:i4>
      </vt:variant>
      <vt:variant>
        <vt:i4>0</vt:i4>
      </vt:variant>
      <vt:variant>
        <vt:i4>5</vt:i4>
      </vt:variant>
      <vt:variant>
        <vt:lpwstr>http://www-306.ibm.com/software/awdtools/rup/index.html</vt:lpwstr>
      </vt:variant>
      <vt:variant>
        <vt:lpwstr/>
      </vt:variant>
      <vt:variant>
        <vt:i4>458833</vt:i4>
      </vt:variant>
      <vt:variant>
        <vt:i4>183</vt:i4>
      </vt:variant>
      <vt:variant>
        <vt:i4>0</vt:i4>
      </vt:variant>
      <vt:variant>
        <vt:i4>5</vt:i4>
      </vt:variant>
      <vt:variant>
        <vt:lpwstr>http://www-306.ibm.com/software/awdtools/architect/swarchitect/index.html</vt:lpwstr>
      </vt:variant>
      <vt:variant>
        <vt:lpwstr/>
      </vt:variant>
      <vt:variant>
        <vt:i4>1703965</vt:i4>
      </vt:variant>
      <vt:variant>
        <vt:i4>180</vt:i4>
      </vt:variant>
      <vt:variant>
        <vt:i4>0</vt:i4>
      </vt:variant>
      <vt:variant>
        <vt:i4>5</vt:i4>
      </vt:variant>
      <vt:variant>
        <vt:lpwstr>http://www3.software.ibm.com/ibmdl/pub/software/rational/web/whitepapers/2003/Pbk4p1.pdf</vt:lpwstr>
      </vt:variant>
      <vt:variant>
        <vt:lpwstr/>
      </vt:variant>
      <vt:variant>
        <vt:i4>1245238</vt:i4>
      </vt:variant>
      <vt:variant>
        <vt:i4>173</vt:i4>
      </vt:variant>
      <vt:variant>
        <vt:i4>0</vt:i4>
      </vt:variant>
      <vt:variant>
        <vt:i4>5</vt:i4>
      </vt:variant>
      <vt:variant>
        <vt:lpwstr/>
      </vt:variant>
      <vt:variant>
        <vt:lpwstr>_Toc110227505</vt:lpwstr>
      </vt:variant>
      <vt:variant>
        <vt:i4>1245238</vt:i4>
      </vt:variant>
      <vt:variant>
        <vt:i4>167</vt:i4>
      </vt:variant>
      <vt:variant>
        <vt:i4>0</vt:i4>
      </vt:variant>
      <vt:variant>
        <vt:i4>5</vt:i4>
      </vt:variant>
      <vt:variant>
        <vt:lpwstr/>
      </vt:variant>
      <vt:variant>
        <vt:lpwstr>_Toc110227504</vt:lpwstr>
      </vt:variant>
      <vt:variant>
        <vt:i4>1245238</vt:i4>
      </vt:variant>
      <vt:variant>
        <vt:i4>161</vt:i4>
      </vt:variant>
      <vt:variant>
        <vt:i4>0</vt:i4>
      </vt:variant>
      <vt:variant>
        <vt:i4>5</vt:i4>
      </vt:variant>
      <vt:variant>
        <vt:lpwstr/>
      </vt:variant>
      <vt:variant>
        <vt:lpwstr>_Toc110227503</vt:lpwstr>
      </vt:variant>
      <vt:variant>
        <vt:i4>1245238</vt:i4>
      </vt:variant>
      <vt:variant>
        <vt:i4>155</vt:i4>
      </vt:variant>
      <vt:variant>
        <vt:i4>0</vt:i4>
      </vt:variant>
      <vt:variant>
        <vt:i4>5</vt:i4>
      </vt:variant>
      <vt:variant>
        <vt:lpwstr/>
      </vt:variant>
      <vt:variant>
        <vt:lpwstr>_Toc110227502</vt:lpwstr>
      </vt:variant>
      <vt:variant>
        <vt:i4>1245238</vt:i4>
      </vt:variant>
      <vt:variant>
        <vt:i4>149</vt:i4>
      </vt:variant>
      <vt:variant>
        <vt:i4>0</vt:i4>
      </vt:variant>
      <vt:variant>
        <vt:i4>5</vt:i4>
      </vt:variant>
      <vt:variant>
        <vt:lpwstr/>
      </vt:variant>
      <vt:variant>
        <vt:lpwstr>_Toc110227501</vt:lpwstr>
      </vt:variant>
      <vt:variant>
        <vt:i4>1245238</vt:i4>
      </vt:variant>
      <vt:variant>
        <vt:i4>143</vt:i4>
      </vt:variant>
      <vt:variant>
        <vt:i4>0</vt:i4>
      </vt:variant>
      <vt:variant>
        <vt:i4>5</vt:i4>
      </vt:variant>
      <vt:variant>
        <vt:lpwstr/>
      </vt:variant>
      <vt:variant>
        <vt:lpwstr>_Toc110227500</vt:lpwstr>
      </vt:variant>
      <vt:variant>
        <vt:i4>1703991</vt:i4>
      </vt:variant>
      <vt:variant>
        <vt:i4>137</vt:i4>
      </vt:variant>
      <vt:variant>
        <vt:i4>0</vt:i4>
      </vt:variant>
      <vt:variant>
        <vt:i4>5</vt:i4>
      </vt:variant>
      <vt:variant>
        <vt:lpwstr/>
      </vt:variant>
      <vt:variant>
        <vt:lpwstr>_Toc110227499</vt:lpwstr>
      </vt:variant>
      <vt:variant>
        <vt:i4>1703991</vt:i4>
      </vt:variant>
      <vt:variant>
        <vt:i4>131</vt:i4>
      </vt:variant>
      <vt:variant>
        <vt:i4>0</vt:i4>
      </vt:variant>
      <vt:variant>
        <vt:i4>5</vt:i4>
      </vt:variant>
      <vt:variant>
        <vt:lpwstr/>
      </vt:variant>
      <vt:variant>
        <vt:lpwstr>_Toc110227498</vt:lpwstr>
      </vt:variant>
      <vt:variant>
        <vt:i4>1703991</vt:i4>
      </vt:variant>
      <vt:variant>
        <vt:i4>125</vt:i4>
      </vt:variant>
      <vt:variant>
        <vt:i4>0</vt:i4>
      </vt:variant>
      <vt:variant>
        <vt:i4>5</vt:i4>
      </vt:variant>
      <vt:variant>
        <vt:lpwstr/>
      </vt:variant>
      <vt:variant>
        <vt:lpwstr>_Toc110227497</vt:lpwstr>
      </vt:variant>
      <vt:variant>
        <vt:i4>1703991</vt:i4>
      </vt:variant>
      <vt:variant>
        <vt:i4>119</vt:i4>
      </vt:variant>
      <vt:variant>
        <vt:i4>0</vt:i4>
      </vt:variant>
      <vt:variant>
        <vt:i4>5</vt:i4>
      </vt:variant>
      <vt:variant>
        <vt:lpwstr/>
      </vt:variant>
      <vt:variant>
        <vt:lpwstr>_Toc110227496</vt:lpwstr>
      </vt:variant>
      <vt:variant>
        <vt:i4>1703991</vt:i4>
      </vt:variant>
      <vt:variant>
        <vt:i4>113</vt:i4>
      </vt:variant>
      <vt:variant>
        <vt:i4>0</vt:i4>
      </vt:variant>
      <vt:variant>
        <vt:i4>5</vt:i4>
      </vt:variant>
      <vt:variant>
        <vt:lpwstr/>
      </vt:variant>
      <vt:variant>
        <vt:lpwstr>_Toc110227495</vt:lpwstr>
      </vt:variant>
      <vt:variant>
        <vt:i4>1703991</vt:i4>
      </vt:variant>
      <vt:variant>
        <vt:i4>107</vt:i4>
      </vt:variant>
      <vt:variant>
        <vt:i4>0</vt:i4>
      </vt:variant>
      <vt:variant>
        <vt:i4>5</vt:i4>
      </vt:variant>
      <vt:variant>
        <vt:lpwstr/>
      </vt:variant>
      <vt:variant>
        <vt:lpwstr>_Toc110227494</vt:lpwstr>
      </vt:variant>
      <vt:variant>
        <vt:i4>1703991</vt:i4>
      </vt:variant>
      <vt:variant>
        <vt:i4>101</vt:i4>
      </vt:variant>
      <vt:variant>
        <vt:i4>0</vt:i4>
      </vt:variant>
      <vt:variant>
        <vt:i4>5</vt:i4>
      </vt:variant>
      <vt:variant>
        <vt:lpwstr/>
      </vt:variant>
      <vt:variant>
        <vt:lpwstr>_Toc110227493</vt:lpwstr>
      </vt:variant>
      <vt:variant>
        <vt:i4>1703991</vt:i4>
      </vt:variant>
      <vt:variant>
        <vt:i4>95</vt:i4>
      </vt:variant>
      <vt:variant>
        <vt:i4>0</vt:i4>
      </vt:variant>
      <vt:variant>
        <vt:i4>5</vt:i4>
      </vt:variant>
      <vt:variant>
        <vt:lpwstr/>
      </vt:variant>
      <vt:variant>
        <vt:lpwstr>_Toc110227492</vt:lpwstr>
      </vt:variant>
      <vt:variant>
        <vt:i4>1703991</vt:i4>
      </vt:variant>
      <vt:variant>
        <vt:i4>89</vt:i4>
      </vt:variant>
      <vt:variant>
        <vt:i4>0</vt:i4>
      </vt:variant>
      <vt:variant>
        <vt:i4>5</vt:i4>
      </vt:variant>
      <vt:variant>
        <vt:lpwstr/>
      </vt:variant>
      <vt:variant>
        <vt:lpwstr>_Toc110227491</vt:lpwstr>
      </vt:variant>
      <vt:variant>
        <vt:i4>1703991</vt:i4>
      </vt:variant>
      <vt:variant>
        <vt:i4>83</vt:i4>
      </vt:variant>
      <vt:variant>
        <vt:i4>0</vt:i4>
      </vt:variant>
      <vt:variant>
        <vt:i4>5</vt:i4>
      </vt:variant>
      <vt:variant>
        <vt:lpwstr/>
      </vt:variant>
      <vt:variant>
        <vt:lpwstr>_Toc110227490</vt:lpwstr>
      </vt:variant>
      <vt:variant>
        <vt:i4>1769527</vt:i4>
      </vt:variant>
      <vt:variant>
        <vt:i4>77</vt:i4>
      </vt:variant>
      <vt:variant>
        <vt:i4>0</vt:i4>
      </vt:variant>
      <vt:variant>
        <vt:i4>5</vt:i4>
      </vt:variant>
      <vt:variant>
        <vt:lpwstr/>
      </vt:variant>
      <vt:variant>
        <vt:lpwstr>_Toc110227489</vt:lpwstr>
      </vt:variant>
      <vt:variant>
        <vt:i4>1769527</vt:i4>
      </vt:variant>
      <vt:variant>
        <vt:i4>71</vt:i4>
      </vt:variant>
      <vt:variant>
        <vt:i4>0</vt:i4>
      </vt:variant>
      <vt:variant>
        <vt:i4>5</vt:i4>
      </vt:variant>
      <vt:variant>
        <vt:lpwstr/>
      </vt:variant>
      <vt:variant>
        <vt:lpwstr>_Toc110227488</vt:lpwstr>
      </vt:variant>
      <vt:variant>
        <vt:i4>1769527</vt:i4>
      </vt:variant>
      <vt:variant>
        <vt:i4>65</vt:i4>
      </vt:variant>
      <vt:variant>
        <vt:i4>0</vt:i4>
      </vt:variant>
      <vt:variant>
        <vt:i4>5</vt:i4>
      </vt:variant>
      <vt:variant>
        <vt:lpwstr/>
      </vt:variant>
      <vt:variant>
        <vt:lpwstr>_Toc110227487</vt:lpwstr>
      </vt:variant>
      <vt:variant>
        <vt:i4>1769527</vt:i4>
      </vt:variant>
      <vt:variant>
        <vt:i4>59</vt:i4>
      </vt:variant>
      <vt:variant>
        <vt:i4>0</vt:i4>
      </vt:variant>
      <vt:variant>
        <vt:i4>5</vt:i4>
      </vt:variant>
      <vt:variant>
        <vt:lpwstr/>
      </vt:variant>
      <vt:variant>
        <vt:lpwstr>_Toc110227486</vt:lpwstr>
      </vt:variant>
      <vt:variant>
        <vt:i4>1769527</vt:i4>
      </vt:variant>
      <vt:variant>
        <vt:i4>53</vt:i4>
      </vt:variant>
      <vt:variant>
        <vt:i4>0</vt:i4>
      </vt:variant>
      <vt:variant>
        <vt:i4>5</vt:i4>
      </vt:variant>
      <vt:variant>
        <vt:lpwstr/>
      </vt:variant>
      <vt:variant>
        <vt:lpwstr>_Toc110227485</vt:lpwstr>
      </vt:variant>
      <vt:variant>
        <vt:i4>1769527</vt:i4>
      </vt:variant>
      <vt:variant>
        <vt:i4>47</vt:i4>
      </vt:variant>
      <vt:variant>
        <vt:i4>0</vt:i4>
      </vt:variant>
      <vt:variant>
        <vt:i4>5</vt:i4>
      </vt:variant>
      <vt:variant>
        <vt:lpwstr/>
      </vt:variant>
      <vt:variant>
        <vt:lpwstr>_Toc110227484</vt:lpwstr>
      </vt:variant>
      <vt:variant>
        <vt:i4>1769527</vt:i4>
      </vt:variant>
      <vt:variant>
        <vt:i4>41</vt:i4>
      </vt:variant>
      <vt:variant>
        <vt:i4>0</vt:i4>
      </vt:variant>
      <vt:variant>
        <vt:i4>5</vt:i4>
      </vt:variant>
      <vt:variant>
        <vt:lpwstr/>
      </vt:variant>
      <vt:variant>
        <vt:lpwstr>_Toc110227483</vt:lpwstr>
      </vt:variant>
      <vt:variant>
        <vt:i4>1769527</vt:i4>
      </vt:variant>
      <vt:variant>
        <vt:i4>35</vt:i4>
      </vt:variant>
      <vt:variant>
        <vt:i4>0</vt:i4>
      </vt:variant>
      <vt:variant>
        <vt:i4>5</vt:i4>
      </vt:variant>
      <vt:variant>
        <vt:lpwstr/>
      </vt:variant>
      <vt:variant>
        <vt:lpwstr>_Toc110227482</vt:lpwstr>
      </vt:variant>
      <vt:variant>
        <vt:i4>1769527</vt:i4>
      </vt:variant>
      <vt:variant>
        <vt:i4>29</vt:i4>
      </vt:variant>
      <vt:variant>
        <vt:i4>0</vt:i4>
      </vt:variant>
      <vt:variant>
        <vt:i4>5</vt:i4>
      </vt:variant>
      <vt:variant>
        <vt:lpwstr/>
      </vt:variant>
      <vt:variant>
        <vt:lpwstr>_Toc110227481</vt:lpwstr>
      </vt:variant>
      <vt:variant>
        <vt:i4>1769527</vt:i4>
      </vt:variant>
      <vt:variant>
        <vt:i4>23</vt:i4>
      </vt:variant>
      <vt:variant>
        <vt:i4>0</vt:i4>
      </vt:variant>
      <vt:variant>
        <vt:i4>5</vt:i4>
      </vt:variant>
      <vt:variant>
        <vt:lpwstr/>
      </vt:variant>
      <vt:variant>
        <vt:lpwstr>_Toc110227480</vt:lpwstr>
      </vt:variant>
      <vt:variant>
        <vt:i4>1310775</vt:i4>
      </vt:variant>
      <vt:variant>
        <vt:i4>17</vt:i4>
      </vt:variant>
      <vt:variant>
        <vt:i4>0</vt:i4>
      </vt:variant>
      <vt:variant>
        <vt:i4>5</vt:i4>
      </vt:variant>
      <vt:variant>
        <vt:lpwstr/>
      </vt:variant>
      <vt:variant>
        <vt:lpwstr>_Toc110227479</vt:lpwstr>
      </vt:variant>
      <vt:variant>
        <vt:i4>1310775</vt:i4>
      </vt:variant>
      <vt:variant>
        <vt:i4>11</vt:i4>
      </vt:variant>
      <vt:variant>
        <vt:i4>0</vt:i4>
      </vt:variant>
      <vt:variant>
        <vt:i4>5</vt:i4>
      </vt:variant>
      <vt:variant>
        <vt:lpwstr/>
      </vt:variant>
      <vt:variant>
        <vt:lpwstr>_Toc110227478</vt:lpwstr>
      </vt:variant>
      <vt:variant>
        <vt:i4>1310775</vt:i4>
      </vt:variant>
      <vt:variant>
        <vt:i4>5</vt:i4>
      </vt:variant>
      <vt:variant>
        <vt:i4>0</vt:i4>
      </vt:variant>
      <vt:variant>
        <vt:i4>5</vt:i4>
      </vt:variant>
      <vt:variant>
        <vt:lpwstr/>
      </vt:variant>
      <vt:variant>
        <vt:lpwstr>_Toc11022747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Software Architecture Document</dc:title>
  <dc:subject>Yummy Inc</dc:subject>
  <dc:creator>Jean-Louis Marechaux</dc:creator>
  <cp:keywords/>
  <cp:lastModifiedBy>Wang, Hongwu</cp:lastModifiedBy>
  <cp:revision>6</cp:revision>
  <cp:lastPrinted>2013-11-05T21:50:00Z</cp:lastPrinted>
  <dcterms:created xsi:type="dcterms:W3CDTF">2014-12-02T17:39:00Z</dcterms:created>
  <dcterms:modified xsi:type="dcterms:W3CDTF">2014-12-03T05:41:00Z</dcterms:modified>
</cp:coreProperties>
</file>